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5399" w:rsidRDefault="00695399"/>
    <w:p w:rsidR="00316F88" w:rsidRDefault="00316F88"/>
    <w:p w:rsidR="00273163" w:rsidRDefault="00273163" w:rsidP="00316F88">
      <w:pPr>
        <w:jc w:val="center"/>
        <w:rPr>
          <w:b/>
          <w:sz w:val="40"/>
          <w:szCs w:val="40"/>
        </w:rPr>
      </w:pPr>
    </w:p>
    <w:p w:rsidR="00273163" w:rsidRDefault="00273163" w:rsidP="00316F88">
      <w:pPr>
        <w:jc w:val="center"/>
        <w:rPr>
          <w:b/>
          <w:sz w:val="40"/>
          <w:szCs w:val="40"/>
        </w:rPr>
      </w:pPr>
    </w:p>
    <w:p w:rsidR="00316F88" w:rsidRPr="00273163" w:rsidRDefault="00D651B9" w:rsidP="00316F88">
      <w:pPr>
        <w:jc w:val="center"/>
        <w:rPr>
          <w:b/>
          <w:sz w:val="40"/>
          <w:szCs w:val="40"/>
        </w:rPr>
      </w:pPr>
      <w:r>
        <w:rPr>
          <w:rFonts w:hint="eastAsia"/>
          <w:b/>
          <w:sz w:val="40"/>
          <w:szCs w:val="40"/>
        </w:rPr>
        <w:t>DDR</w:t>
      </w:r>
      <w:r w:rsidR="00463890">
        <w:rPr>
          <w:rFonts w:hint="eastAsia"/>
          <w:b/>
          <w:sz w:val="40"/>
          <w:szCs w:val="40"/>
        </w:rPr>
        <w:t xml:space="preserve"> PHY</w:t>
      </w:r>
      <w:r w:rsidR="00316F88" w:rsidRPr="00273163">
        <w:rPr>
          <w:rFonts w:hint="eastAsia"/>
          <w:b/>
          <w:sz w:val="40"/>
          <w:szCs w:val="40"/>
        </w:rPr>
        <w:t xml:space="preserve"> </w:t>
      </w:r>
      <w:r w:rsidR="00A67218">
        <w:rPr>
          <w:b/>
          <w:sz w:val="40"/>
          <w:szCs w:val="40"/>
        </w:rPr>
        <w:t>test</w:t>
      </w:r>
    </w:p>
    <w:p w:rsidR="00316F88" w:rsidRDefault="00316F88" w:rsidP="00C151EB">
      <w:pPr>
        <w:jc w:val="center"/>
      </w:pPr>
    </w:p>
    <w:p w:rsidR="00316F88" w:rsidRDefault="00316F88"/>
    <w:p w:rsidR="00316F88" w:rsidRDefault="00316F88" w:rsidP="00C151EB">
      <w:pPr>
        <w:tabs>
          <w:tab w:val="left" w:pos="1959"/>
        </w:tabs>
      </w:pPr>
    </w:p>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316F88" w:rsidRDefault="00316F88"/>
    <w:p w:rsidR="000B1F68" w:rsidRDefault="000B1F68" w:rsidP="000B1F68">
      <w:pPr>
        <w:rPr>
          <w:sz w:val="24"/>
          <w:szCs w:val="24"/>
        </w:rPr>
      </w:pPr>
      <w:r>
        <w:rPr>
          <w:sz w:val="24"/>
          <w:szCs w:val="24"/>
        </w:rPr>
        <w:t>Revision history</w:t>
      </w:r>
    </w:p>
    <w:p w:rsidR="000B1F68" w:rsidRDefault="000B1F68" w:rsidP="000B1F68"/>
    <w:tbl>
      <w:tblPr>
        <w:tblStyle w:val="a6"/>
        <w:tblW w:w="0" w:type="auto"/>
        <w:tblLook w:val="04A0" w:firstRow="1" w:lastRow="0" w:firstColumn="1" w:lastColumn="0" w:noHBand="0" w:noVBand="1"/>
      </w:tblPr>
      <w:tblGrid>
        <w:gridCol w:w="956"/>
        <w:gridCol w:w="1090"/>
        <w:gridCol w:w="5191"/>
        <w:gridCol w:w="1285"/>
      </w:tblGrid>
      <w:tr w:rsidR="000B1F68" w:rsidTr="000B1F68">
        <w:tc>
          <w:tcPr>
            <w:tcW w:w="959" w:type="dxa"/>
            <w:tcBorders>
              <w:top w:val="single" w:sz="4" w:space="0" w:color="auto"/>
              <w:left w:val="single" w:sz="4" w:space="0" w:color="auto"/>
              <w:bottom w:val="single" w:sz="4" w:space="0" w:color="auto"/>
              <w:right w:val="single" w:sz="4" w:space="0" w:color="auto"/>
            </w:tcBorders>
            <w:hideMark/>
          </w:tcPr>
          <w:p w:rsidR="000B1F68" w:rsidRDefault="000B1F68">
            <w:r>
              <w:t>Revision</w:t>
            </w:r>
          </w:p>
        </w:tc>
        <w:tc>
          <w:tcPr>
            <w:tcW w:w="709" w:type="dxa"/>
            <w:tcBorders>
              <w:top w:val="single" w:sz="4" w:space="0" w:color="auto"/>
              <w:left w:val="single" w:sz="4" w:space="0" w:color="auto"/>
              <w:bottom w:val="single" w:sz="4" w:space="0" w:color="auto"/>
              <w:right w:val="single" w:sz="4" w:space="0" w:color="auto"/>
            </w:tcBorders>
            <w:hideMark/>
          </w:tcPr>
          <w:p w:rsidR="000B1F68" w:rsidRDefault="000B1F68">
            <w:r>
              <w:t>Date</w:t>
            </w:r>
          </w:p>
        </w:tc>
        <w:tc>
          <w:tcPr>
            <w:tcW w:w="5528" w:type="dxa"/>
            <w:tcBorders>
              <w:top w:val="single" w:sz="4" w:space="0" w:color="auto"/>
              <w:left w:val="single" w:sz="4" w:space="0" w:color="auto"/>
              <w:bottom w:val="single" w:sz="4" w:space="0" w:color="auto"/>
              <w:right w:val="single" w:sz="4" w:space="0" w:color="auto"/>
            </w:tcBorders>
            <w:hideMark/>
          </w:tcPr>
          <w:p w:rsidR="000B1F68" w:rsidRDefault="000B1F68">
            <w:r>
              <w:t>Description</w:t>
            </w:r>
          </w:p>
        </w:tc>
        <w:tc>
          <w:tcPr>
            <w:tcW w:w="1326" w:type="dxa"/>
            <w:tcBorders>
              <w:top w:val="single" w:sz="4" w:space="0" w:color="auto"/>
              <w:left w:val="single" w:sz="4" w:space="0" w:color="auto"/>
              <w:bottom w:val="single" w:sz="4" w:space="0" w:color="auto"/>
              <w:right w:val="single" w:sz="4" w:space="0" w:color="auto"/>
            </w:tcBorders>
            <w:hideMark/>
          </w:tcPr>
          <w:p w:rsidR="000B1F68" w:rsidRDefault="000B1F68">
            <w:r>
              <w:t>Author</w:t>
            </w:r>
          </w:p>
        </w:tc>
      </w:tr>
      <w:tr w:rsidR="000B1F68" w:rsidTr="000B1F68">
        <w:tc>
          <w:tcPr>
            <w:tcW w:w="959" w:type="dxa"/>
            <w:tcBorders>
              <w:top w:val="single" w:sz="4" w:space="0" w:color="auto"/>
              <w:left w:val="single" w:sz="4" w:space="0" w:color="auto"/>
              <w:bottom w:val="single" w:sz="4" w:space="0" w:color="auto"/>
              <w:right w:val="single" w:sz="4" w:space="0" w:color="auto"/>
            </w:tcBorders>
            <w:hideMark/>
          </w:tcPr>
          <w:p w:rsidR="000B1F68" w:rsidRDefault="000B1F68">
            <w:r>
              <w:t>0.1</w:t>
            </w:r>
          </w:p>
        </w:tc>
        <w:tc>
          <w:tcPr>
            <w:tcW w:w="709" w:type="dxa"/>
            <w:tcBorders>
              <w:top w:val="single" w:sz="4" w:space="0" w:color="auto"/>
              <w:left w:val="single" w:sz="4" w:space="0" w:color="auto"/>
              <w:bottom w:val="single" w:sz="4" w:space="0" w:color="auto"/>
              <w:right w:val="single" w:sz="4" w:space="0" w:color="auto"/>
            </w:tcBorders>
          </w:tcPr>
          <w:p w:rsidR="000B1F68" w:rsidRDefault="00D63E84" w:rsidP="00C06510">
            <w:r>
              <w:rPr>
                <w:rFonts w:hint="eastAsia"/>
              </w:rPr>
              <w:t>201</w:t>
            </w:r>
            <w:r w:rsidR="00D651B9">
              <w:rPr>
                <w:rFonts w:hint="eastAsia"/>
              </w:rPr>
              <w:t>6-9-13</w:t>
            </w:r>
          </w:p>
        </w:tc>
        <w:tc>
          <w:tcPr>
            <w:tcW w:w="5528" w:type="dxa"/>
            <w:tcBorders>
              <w:top w:val="single" w:sz="4" w:space="0" w:color="auto"/>
              <w:left w:val="single" w:sz="4" w:space="0" w:color="auto"/>
              <w:bottom w:val="single" w:sz="4" w:space="0" w:color="auto"/>
              <w:right w:val="single" w:sz="4" w:space="0" w:color="auto"/>
            </w:tcBorders>
            <w:hideMark/>
          </w:tcPr>
          <w:p w:rsidR="000B1F68" w:rsidRDefault="000B1F68">
            <w:r>
              <w:t>Initial</w:t>
            </w:r>
          </w:p>
        </w:tc>
        <w:tc>
          <w:tcPr>
            <w:tcW w:w="1326" w:type="dxa"/>
            <w:tcBorders>
              <w:top w:val="single" w:sz="4" w:space="0" w:color="auto"/>
              <w:left w:val="single" w:sz="4" w:space="0" w:color="auto"/>
              <w:bottom w:val="single" w:sz="4" w:space="0" w:color="auto"/>
              <w:right w:val="single" w:sz="4" w:space="0" w:color="auto"/>
            </w:tcBorders>
          </w:tcPr>
          <w:p w:rsidR="000B1F68" w:rsidRDefault="00D651B9">
            <w:proofErr w:type="spellStart"/>
            <w:r>
              <w:rPr>
                <w:rFonts w:hint="eastAsia"/>
              </w:rPr>
              <w:t>maji</w:t>
            </w:r>
            <w:proofErr w:type="spellEnd"/>
          </w:p>
        </w:tc>
      </w:tr>
      <w:tr w:rsidR="000B1F68" w:rsidTr="000B1F68">
        <w:tc>
          <w:tcPr>
            <w:tcW w:w="959" w:type="dxa"/>
            <w:tcBorders>
              <w:top w:val="single" w:sz="4" w:space="0" w:color="auto"/>
              <w:left w:val="single" w:sz="4" w:space="0" w:color="auto"/>
              <w:bottom w:val="single" w:sz="4" w:space="0" w:color="auto"/>
              <w:right w:val="single" w:sz="4" w:space="0" w:color="auto"/>
            </w:tcBorders>
            <w:hideMark/>
          </w:tcPr>
          <w:p w:rsidR="000B1F68" w:rsidRDefault="000B1F68">
            <w:r>
              <w:t>0.2</w:t>
            </w:r>
          </w:p>
        </w:tc>
        <w:tc>
          <w:tcPr>
            <w:tcW w:w="709" w:type="dxa"/>
            <w:tcBorders>
              <w:top w:val="single" w:sz="4" w:space="0" w:color="auto"/>
              <w:left w:val="single" w:sz="4" w:space="0" w:color="auto"/>
              <w:bottom w:val="single" w:sz="4" w:space="0" w:color="auto"/>
              <w:right w:val="single" w:sz="4" w:space="0" w:color="auto"/>
            </w:tcBorders>
          </w:tcPr>
          <w:p w:rsidR="000B1F68" w:rsidRDefault="00BA187F">
            <w:r>
              <w:rPr>
                <w:rFonts w:hint="eastAsia"/>
              </w:rPr>
              <w:t>2016-9-26</w:t>
            </w:r>
          </w:p>
        </w:tc>
        <w:tc>
          <w:tcPr>
            <w:tcW w:w="5528" w:type="dxa"/>
            <w:tcBorders>
              <w:top w:val="single" w:sz="4" w:space="0" w:color="auto"/>
              <w:left w:val="single" w:sz="4" w:space="0" w:color="auto"/>
              <w:bottom w:val="single" w:sz="4" w:space="0" w:color="auto"/>
              <w:right w:val="single" w:sz="4" w:space="0" w:color="auto"/>
            </w:tcBorders>
          </w:tcPr>
          <w:p w:rsidR="000B1F68" w:rsidRDefault="00024966">
            <w:r>
              <w:rPr>
                <w:rFonts w:hint="eastAsia"/>
              </w:rPr>
              <w:t xml:space="preserve">add </w:t>
            </w:r>
            <w:proofErr w:type="spellStart"/>
            <w:r>
              <w:rPr>
                <w:rFonts w:hint="eastAsia"/>
              </w:rPr>
              <w:t>pll</w:t>
            </w:r>
            <w:proofErr w:type="spellEnd"/>
            <w:r>
              <w:rPr>
                <w:rFonts w:hint="eastAsia"/>
              </w:rPr>
              <w:t xml:space="preserve"> test output pin, add circuit requirement</w:t>
            </w:r>
            <w:bookmarkStart w:id="0" w:name="_GoBack"/>
            <w:bookmarkEnd w:id="0"/>
          </w:p>
        </w:tc>
        <w:tc>
          <w:tcPr>
            <w:tcW w:w="1326" w:type="dxa"/>
            <w:tcBorders>
              <w:top w:val="single" w:sz="4" w:space="0" w:color="auto"/>
              <w:left w:val="single" w:sz="4" w:space="0" w:color="auto"/>
              <w:bottom w:val="single" w:sz="4" w:space="0" w:color="auto"/>
              <w:right w:val="single" w:sz="4" w:space="0" w:color="auto"/>
            </w:tcBorders>
          </w:tcPr>
          <w:p w:rsidR="000B1F68" w:rsidRDefault="00BA187F">
            <w:proofErr w:type="spellStart"/>
            <w:r>
              <w:rPr>
                <w:rFonts w:hint="eastAsia"/>
              </w:rPr>
              <w:t>maji</w:t>
            </w:r>
            <w:proofErr w:type="spellEnd"/>
          </w:p>
        </w:tc>
      </w:tr>
      <w:tr w:rsidR="000B1F68" w:rsidTr="000B1F68">
        <w:tc>
          <w:tcPr>
            <w:tcW w:w="959" w:type="dxa"/>
            <w:tcBorders>
              <w:top w:val="single" w:sz="4" w:space="0" w:color="auto"/>
              <w:left w:val="single" w:sz="4" w:space="0" w:color="auto"/>
              <w:bottom w:val="single" w:sz="4" w:space="0" w:color="auto"/>
              <w:right w:val="single" w:sz="4" w:space="0" w:color="auto"/>
            </w:tcBorders>
          </w:tcPr>
          <w:p w:rsidR="000B1F68" w:rsidRDefault="000B1F68"/>
        </w:tc>
        <w:tc>
          <w:tcPr>
            <w:tcW w:w="709" w:type="dxa"/>
            <w:tcBorders>
              <w:top w:val="single" w:sz="4" w:space="0" w:color="auto"/>
              <w:left w:val="single" w:sz="4" w:space="0" w:color="auto"/>
              <w:bottom w:val="single" w:sz="4" w:space="0" w:color="auto"/>
              <w:right w:val="single" w:sz="4" w:space="0" w:color="auto"/>
            </w:tcBorders>
          </w:tcPr>
          <w:p w:rsidR="000B1F68" w:rsidRDefault="000B1F68"/>
        </w:tc>
        <w:tc>
          <w:tcPr>
            <w:tcW w:w="5528" w:type="dxa"/>
            <w:tcBorders>
              <w:top w:val="single" w:sz="4" w:space="0" w:color="auto"/>
              <w:left w:val="single" w:sz="4" w:space="0" w:color="auto"/>
              <w:bottom w:val="single" w:sz="4" w:space="0" w:color="auto"/>
              <w:right w:val="single" w:sz="4" w:space="0" w:color="auto"/>
            </w:tcBorders>
          </w:tcPr>
          <w:p w:rsidR="000B1F68" w:rsidRDefault="000B1F68"/>
        </w:tc>
        <w:tc>
          <w:tcPr>
            <w:tcW w:w="1326" w:type="dxa"/>
            <w:tcBorders>
              <w:top w:val="single" w:sz="4" w:space="0" w:color="auto"/>
              <w:left w:val="single" w:sz="4" w:space="0" w:color="auto"/>
              <w:bottom w:val="single" w:sz="4" w:space="0" w:color="auto"/>
              <w:right w:val="single" w:sz="4" w:space="0" w:color="auto"/>
            </w:tcBorders>
          </w:tcPr>
          <w:p w:rsidR="000B1F68" w:rsidRDefault="000B1F68"/>
        </w:tc>
      </w:tr>
    </w:tbl>
    <w:p w:rsidR="000B1F68" w:rsidRDefault="000B1F68" w:rsidP="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Default="000B1F68"/>
    <w:p w:rsidR="000B1F68" w:rsidRPr="000B1F68" w:rsidRDefault="000B1F68"/>
    <w:p w:rsidR="000D581D" w:rsidRPr="00D651B9" w:rsidRDefault="00D651B9" w:rsidP="00D651B9">
      <w:pPr>
        <w:pStyle w:val="1"/>
        <w:rPr>
          <w:rFonts w:cs="Times New Roman"/>
        </w:rPr>
      </w:pPr>
      <w:r>
        <w:rPr>
          <w:rFonts w:cs="Times New Roman" w:hint="eastAsia"/>
          <w:lang w:eastAsia="zh-CN"/>
        </w:rPr>
        <w:t>DDR</w:t>
      </w:r>
      <w:r w:rsidR="00463890">
        <w:rPr>
          <w:rFonts w:cs="Times New Roman" w:hint="eastAsia"/>
          <w:lang w:eastAsia="zh-CN"/>
        </w:rPr>
        <w:t xml:space="preserve"> PHY</w:t>
      </w:r>
      <w:r>
        <w:rPr>
          <w:rFonts w:cs="Times New Roman" w:hint="eastAsia"/>
          <w:lang w:eastAsia="zh-CN"/>
        </w:rPr>
        <w:t xml:space="preserve"> test</w:t>
      </w:r>
      <w:r>
        <w:rPr>
          <w:rFonts w:cs="Times New Roman" w:hint="eastAsia"/>
        </w:rPr>
        <w:t xml:space="preserve"> overvi</w:t>
      </w:r>
      <w:r>
        <w:rPr>
          <w:rFonts w:cs="Times New Roman" w:hint="eastAsia"/>
          <w:lang w:eastAsia="zh-CN"/>
        </w:rPr>
        <w:t>ew</w:t>
      </w:r>
    </w:p>
    <w:p w:rsidR="00D651B9" w:rsidRDefault="00D651B9">
      <w:pPr>
        <w:rPr>
          <w:sz w:val="22"/>
        </w:rPr>
      </w:pPr>
      <w:r>
        <w:rPr>
          <w:sz w:val="22"/>
        </w:rPr>
        <w:t>Apart from the BIST loopback test modes (see “BIST Loopback”)</w:t>
      </w:r>
      <w:proofErr w:type="gramStart"/>
      <w:r>
        <w:rPr>
          <w:sz w:val="22"/>
        </w:rPr>
        <w:t>,</w:t>
      </w:r>
      <w:proofErr w:type="gramEnd"/>
      <w:r>
        <w:rPr>
          <w:sz w:val="22"/>
        </w:rPr>
        <w:t xml:space="preserve"> there are various other PUB test modes that are used to facilitate the testing of various features of the PHY. These test modes include ATPG scan mode, delay line oscillator mode, and PLL test mode. The guidance provided in this chapter for silicon testing and characterization of Digital Delay Lines (DDLs) and Phase Locked Loops (PLLs) can be applied to either product characterization and/or production testing. </w:t>
      </w:r>
    </w:p>
    <w:p w:rsidR="00D651B9" w:rsidRDefault="00D651B9">
      <w:pPr>
        <w:rPr>
          <w:sz w:val="22"/>
        </w:rPr>
      </w:pPr>
      <w:r>
        <w:rPr>
          <w:sz w:val="22"/>
        </w:rPr>
        <w:t xml:space="preserve">This chapter describes the following: </w:t>
      </w:r>
    </w:p>
    <w:p w:rsidR="00D651B9" w:rsidRDefault="00D651B9">
      <w:pPr>
        <w:rPr>
          <w:sz w:val="22"/>
        </w:rPr>
      </w:pPr>
      <w:r>
        <w:rPr>
          <w:rFonts w:ascii="MS Gothic" w:eastAsia="MS Gothic" w:hAnsi="MS Gothic" w:cs="MS Gothic" w:hint="eastAsia"/>
          <w:sz w:val="20"/>
          <w:szCs w:val="20"/>
        </w:rPr>
        <w:t>❖</w:t>
      </w:r>
      <w:r>
        <w:rPr>
          <w:sz w:val="20"/>
          <w:szCs w:val="20"/>
        </w:rPr>
        <w:t xml:space="preserve"> </w:t>
      </w:r>
      <w:r>
        <w:rPr>
          <w:sz w:val="22"/>
        </w:rPr>
        <w:t>“ATPG Test Mode”</w:t>
      </w:r>
    </w:p>
    <w:p w:rsidR="00D651B9" w:rsidRDefault="00D651B9">
      <w:pPr>
        <w:rPr>
          <w:sz w:val="22"/>
        </w:rPr>
      </w:pPr>
      <w:r>
        <w:rPr>
          <w:rFonts w:ascii="MS Gothic" w:eastAsia="MS Gothic" w:hAnsi="MS Gothic" w:cs="MS Gothic" w:hint="eastAsia"/>
          <w:sz w:val="20"/>
          <w:szCs w:val="20"/>
        </w:rPr>
        <w:t>❖</w:t>
      </w:r>
      <w:r>
        <w:rPr>
          <w:sz w:val="20"/>
          <w:szCs w:val="20"/>
        </w:rPr>
        <w:t xml:space="preserve"> </w:t>
      </w:r>
      <w:r>
        <w:rPr>
          <w:sz w:val="22"/>
        </w:rPr>
        <w:t>“DDL Testing”</w:t>
      </w:r>
    </w:p>
    <w:p w:rsidR="00D651B9" w:rsidRDefault="00D651B9">
      <w:pPr>
        <w:rPr>
          <w:sz w:val="22"/>
        </w:rPr>
      </w:pPr>
      <w:r>
        <w:rPr>
          <w:rFonts w:ascii="MS Gothic" w:eastAsia="MS Gothic" w:hAnsi="MS Gothic" w:cs="MS Gothic" w:hint="eastAsia"/>
          <w:sz w:val="20"/>
          <w:szCs w:val="20"/>
        </w:rPr>
        <w:t>❖</w:t>
      </w:r>
      <w:r>
        <w:rPr>
          <w:sz w:val="20"/>
          <w:szCs w:val="20"/>
        </w:rPr>
        <w:t xml:space="preserve"> </w:t>
      </w:r>
      <w:r>
        <w:rPr>
          <w:sz w:val="22"/>
        </w:rPr>
        <w:t>“PLL Testing”</w:t>
      </w:r>
    </w:p>
    <w:p w:rsidR="00353781" w:rsidRDefault="00D651B9">
      <w:pPr>
        <w:rPr>
          <w:sz w:val="22"/>
        </w:rPr>
      </w:pPr>
      <w:r>
        <w:rPr>
          <w:rFonts w:ascii="MS Gothic" w:eastAsia="MS Gothic" w:hAnsi="MS Gothic" w:cs="MS Gothic" w:hint="eastAsia"/>
          <w:sz w:val="20"/>
          <w:szCs w:val="20"/>
        </w:rPr>
        <w:t>❖</w:t>
      </w:r>
      <w:r>
        <w:rPr>
          <w:sz w:val="20"/>
          <w:szCs w:val="20"/>
        </w:rPr>
        <w:t xml:space="preserve"> </w:t>
      </w:r>
      <w:r>
        <w:rPr>
          <w:sz w:val="22"/>
        </w:rPr>
        <w:t>“SSTL I/O Testing”</w:t>
      </w:r>
    </w:p>
    <w:p w:rsidR="000560A4" w:rsidRPr="00D651B9" w:rsidRDefault="00D651B9">
      <w:pPr>
        <w:rPr>
          <w:sz w:val="22"/>
        </w:rPr>
      </w:pPr>
      <w:r>
        <w:rPr>
          <w:rFonts w:ascii="MS Gothic" w:eastAsia="MS Gothic" w:hAnsi="MS Gothic" w:cs="MS Gothic" w:hint="eastAsia"/>
          <w:sz w:val="20"/>
          <w:szCs w:val="20"/>
        </w:rPr>
        <w:t>❖</w:t>
      </w:r>
      <w:r>
        <w:rPr>
          <w:sz w:val="20"/>
          <w:szCs w:val="20"/>
        </w:rPr>
        <w:t xml:space="preserve"> </w:t>
      </w:r>
      <w:r>
        <w:rPr>
          <w:sz w:val="22"/>
        </w:rPr>
        <w:t>“</w:t>
      </w:r>
      <w:r>
        <w:rPr>
          <w:rFonts w:hint="eastAsia"/>
          <w:sz w:val="22"/>
        </w:rPr>
        <w:t>BIST Loopback</w:t>
      </w:r>
      <w:r>
        <w:rPr>
          <w:sz w:val="22"/>
        </w:rPr>
        <w:t>”</w:t>
      </w:r>
    </w:p>
    <w:p w:rsidR="0067083B" w:rsidRDefault="0067083B"/>
    <w:p w:rsidR="000560A4" w:rsidRDefault="000560A4" w:rsidP="000560A4">
      <w:pPr>
        <w:pStyle w:val="1"/>
      </w:pPr>
      <w:r>
        <w:rPr>
          <w:rFonts w:hint="eastAsia"/>
          <w:lang w:eastAsia="zh-CN"/>
        </w:rPr>
        <w:t>Test Pins &amp; Test voltage</w:t>
      </w:r>
    </w:p>
    <w:p w:rsidR="000560A4" w:rsidRDefault="000560A4" w:rsidP="000560A4">
      <w:pPr>
        <w:rPr>
          <w:sz w:val="22"/>
        </w:rPr>
      </w:pPr>
      <w:r>
        <w:rPr>
          <w:rFonts w:hint="eastAsia"/>
          <w:sz w:val="22"/>
        </w:rPr>
        <w:t>The test will use following SPI interfaces to configure DDR PHY:</w:t>
      </w:r>
    </w:p>
    <w:p w:rsidR="000560A4" w:rsidRDefault="000560A4" w:rsidP="000560A4">
      <w:pPr>
        <w:rPr>
          <w:sz w:val="22"/>
        </w:rPr>
      </w:pPr>
      <w:r>
        <w:rPr>
          <w:rFonts w:ascii="MS Gothic" w:eastAsia="MS Gothic" w:hAnsi="MS Gothic" w:cs="MS Gothic" w:hint="eastAsia"/>
          <w:sz w:val="20"/>
          <w:szCs w:val="20"/>
        </w:rPr>
        <w:t>❖</w:t>
      </w:r>
      <w:r>
        <w:rPr>
          <w:rFonts w:hint="eastAsia"/>
          <w:sz w:val="22"/>
        </w:rPr>
        <w:t>SPI_MS3_DI</w:t>
      </w:r>
    </w:p>
    <w:p w:rsidR="000560A4" w:rsidRDefault="000560A4" w:rsidP="000560A4">
      <w:pPr>
        <w:rPr>
          <w:sz w:val="22"/>
        </w:rPr>
      </w:pPr>
      <w:r>
        <w:rPr>
          <w:rFonts w:ascii="MS Gothic" w:eastAsia="MS Gothic" w:hAnsi="MS Gothic" w:cs="MS Gothic" w:hint="eastAsia"/>
          <w:sz w:val="20"/>
          <w:szCs w:val="20"/>
        </w:rPr>
        <w:t>❖</w:t>
      </w:r>
      <w:r>
        <w:rPr>
          <w:rFonts w:hint="eastAsia"/>
          <w:sz w:val="22"/>
        </w:rPr>
        <w:t>SPI_MS3_DO</w:t>
      </w:r>
    </w:p>
    <w:p w:rsidR="000560A4" w:rsidRDefault="000560A4" w:rsidP="000560A4">
      <w:pPr>
        <w:rPr>
          <w:sz w:val="22"/>
        </w:rPr>
      </w:pPr>
      <w:r>
        <w:rPr>
          <w:rFonts w:ascii="MS Gothic" w:eastAsia="MS Gothic" w:hAnsi="MS Gothic" w:cs="MS Gothic" w:hint="eastAsia"/>
          <w:sz w:val="20"/>
          <w:szCs w:val="20"/>
        </w:rPr>
        <w:t>❖</w:t>
      </w:r>
      <w:r>
        <w:rPr>
          <w:rFonts w:hint="eastAsia"/>
          <w:sz w:val="22"/>
        </w:rPr>
        <w:t>SPI_MS3_SCLK</w:t>
      </w:r>
    </w:p>
    <w:p w:rsidR="000560A4" w:rsidRDefault="000560A4" w:rsidP="000560A4">
      <w:pPr>
        <w:rPr>
          <w:rFonts w:hint="eastAsia"/>
          <w:sz w:val="22"/>
        </w:rPr>
      </w:pPr>
      <w:r>
        <w:rPr>
          <w:rFonts w:ascii="MS Gothic" w:eastAsia="MS Gothic" w:hAnsi="MS Gothic" w:cs="MS Gothic" w:hint="eastAsia"/>
          <w:sz w:val="20"/>
          <w:szCs w:val="20"/>
        </w:rPr>
        <w:t>❖</w:t>
      </w:r>
      <w:r>
        <w:rPr>
          <w:rFonts w:hint="eastAsia"/>
          <w:sz w:val="22"/>
        </w:rPr>
        <w:t>SPI_MS3_CS0N</w:t>
      </w:r>
    </w:p>
    <w:p w:rsidR="00337182" w:rsidRDefault="00337182" w:rsidP="000560A4">
      <w:pPr>
        <w:rPr>
          <w:rFonts w:hint="eastAsia"/>
          <w:sz w:val="22"/>
        </w:rPr>
      </w:pPr>
    </w:p>
    <w:p w:rsidR="00337182" w:rsidRDefault="00337182" w:rsidP="000560A4">
      <w:pPr>
        <w:rPr>
          <w:rFonts w:hint="eastAsia"/>
          <w:sz w:val="22"/>
        </w:rPr>
      </w:pPr>
      <w:r>
        <w:rPr>
          <w:rFonts w:hint="eastAsia"/>
          <w:sz w:val="22"/>
        </w:rPr>
        <w:t xml:space="preserve">PLL test will use following interfaces to output test </w:t>
      </w:r>
      <w:proofErr w:type="spellStart"/>
      <w:r>
        <w:rPr>
          <w:rFonts w:hint="eastAsia"/>
          <w:sz w:val="22"/>
        </w:rPr>
        <w:t>clk</w:t>
      </w:r>
      <w:proofErr w:type="spellEnd"/>
      <w:r>
        <w:rPr>
          <w:rFonts w:hint="eastAsia"/>
          <w:sz w:val="22"/>
        </w:rPr>
        <w:t>:</w:t>
      </w:r>
    </w:p>
    <w:p w:rsidR="00337182" w:rsidRDefault="00337182" w:rsidP="00337182">
      <w:pPr>
        <w:rPr>
          <w:sz w:val="22"/>
        </w:rPr>
      </w:pPr>
      <w:r>
        <w:rPr>
          <w:rFonts w:ascii="MS Gothic" w:eastAsia="MS Gothic" w:hAnsi="MS Gothic" w:cs="MS Gothic" w:hint="eastAsia"/>
          <w:sz w:val="20"/>
          <w:szCs w:val="20"/>
        </w:rPr>
        <w:t>❖</w:t>
      </w:r>
      <w:r>
        <w:rPr>
          <w:rFonts w:hint="eastAsia"/>
          <w:sz w:val="22"/>
        </w:rPr>
        <w:t xml:space="preserve">DDR_DTO0 : PLL reference </w:t>
      </w:r>
      <w:proofErr w:type="spellStart"/>
      <w:r>
        <w:rPr>
          <w:rFonts w:hint="eastAsia"/>
          <w:sz w:val="22"/>
        </w:rPr>
        <w:t>clk</w:t>
      </w:r>
      <w:proofErr w:type="spellEnd"/>
    </w:p>
    <w:p w:rsidR="00337182" w:rsidRDefault="00337182" w:rsidP="000560A4">
      <w:pPr>
        <w:rPr>
          <w:rFonts w:hint="eastAsia"/>
          <w:sz w:val="22"/>
        </w:rPr>
      </w:pPr>
      <w:r>
        <w:rPr>
          <w:rFonts w:ascii="MS Gothic" w:eastAsia="MS Gothic" w:hAnsi="MS Gothic" w:cs="MS Gothic" w:hint="eastAsia"/>
          <w:sz w:val="20"/>
          <w:szCs w:val="20"/>
        </w:rPr>
        <w:t>❖</w:t>
      </w:r>
      <w:r>
        <w:rPr>
          <w:rFonts w:hint="eastAsia"/>
          <w:sz w:val="22"/>
        </w:rPr>
        <w:t xml:space="preserve">DDR_DTO1 : PLL output </w:t>
      </w:r>
      <w:proofErr w:type="spellStart"/>
      <w:r>
        <w:rPr>
          <w:rFonts w:hint="eastAsia"/>
          <w:sz w:val="22"/>
        </w:rPr>
        <w:t>clk</w:t>
      </w:r>
      <w:proofErr w:type="spellEnd"/>
    </w:p>
    <w:p w:rsidR="00337182" w:rsidRDefault="00337182" w:rsidP="000560A4">
      <w:pPr>
        <w:rPr>
          <w:sz w:val="22"/>
        </w:rPr>
      </w:pPr>
    </w:p>
    <w:p w:rsidR="000560A4" w:rsidRDefault="000560A4">
      <w:r>
        <w:rPr>
          <w:rFonts w:hint="eastAsia"/>
        </w:rPr>
        <w:t>The voltage for test is as follows:</w:t>
      </w:r>
    </w:p>
    <w:p w:rsidR="000560A4" w:rsidRDefault="000560A4">
      <w:r>
        <w:rPr>
          <w:rFonts w:ascii="MS Gothic" w:eastAsia="MS Gothic" w:hAnsi="MS Gothic" w:cs="MS Gothic" w:hint="eastAsia"/>
          <w:sz w:val="20"/>
          <w:szCs w:val="20"/>
        </w:rPr>
        <w:t>❖</w:t>
      </w:r>
      <w:r>
        <w:rPr>
          <w:rFonts w:hint="eastAsia"/>
        </w:rPr>
        <w:t>DDR_VDDQ: 1.2V</w:t>
      </w:r>
    </w:p>
    <w:p w:rsidR="000560A4" w:rsidRPr="000560A4" w:rsidRDefault="000560A4">
      <w:r>
        <w:rPr>
          <w:rFonts w:ascii="MS Gothic" w:eastAsia="MS Gothic" w:hAnsi="MS Gothic" w:cs="MS Gothic" w:hint="eastAsia"/>
          <w:sz w:val="20"/>
          <w:szCs w:val="20"/>
        </w:rPr>
        <w:t>❖</w:t>
      </w:r>
      <w:r>
        <w:rPr>
          <w:rFonts w:hint="eastAsia"/>
        </w:rPr>
        <w:t>DDR_PLL_VDD: 1.8V</w:t>
      </w:r>
    </w:p>
    <w:p w:rsidR="000560A4" w:rsidRDefault="000560A4">
      <w:pPr>
        <w:rPr>
          <w:rFonts w:hint="eastAsia"/>
        </w:rPr>
      </w:pPr>
    </w:p>
    <w:p w:rsidR="00E238E8" w:rsidRDefault="00E238E8" w:rsidP="00E238E8">
      <w:pPr>
        <w:pStyle w:val="1"/>
      </w:pPr>
      <w:r>
        <w:rPr>
          <w:rFonts w:hint="eastAsia"/>
          <w:lang w:eastAsia="zh-CN"/>
        </w:rPr>
        <w:t>Circuit requirement</w:t>
      </w:r>
    </w:p>
    <w:p w:rsidR="00E238E8" w:rsidRDefault="00E238E8">
      <w:pPr>
        <w:rPr>
          <w:rFonts w:hint="eastAsia"/>
        </w:rPr>
      </w:pPr>
      <w:r>
        <w:t>C</w:t>
      </w:r>
      <w:r>
        <w:rPr>
          <w:rFonts w:hint="eastAsia"/>
        </w:rPr>
        <w:t>onnect</w:t>
      </w:r>
      <w:r w:rsidR="002B6FEB">
        <w:rPr>
          <w:rFonts w:hint="eastAsia"/>
        </w:rPr>
        <w:t xml:space="preserve"> DDR_ZQ pin through</w:t>
      </w:r>
      <w:r>
        <w:rPr>
          <w:rFonts w:hint="eastAsia"/>
        </w:rPr>
        <w:t xml:space="preserve"> 240ohm</w:t>
      </w:r>
      <w:r w:rsidRPr="00E238E8">
        <w:rPr>
          <w:rFonts w:hint="eastAsia"/>
        </w:rPr>
        <w:t>±</w:t>
      </w:r>
      <w:r>
        <w:rPr>
          <w:rFonts w:hint="eastAsia"/>
        </w:rPr>
        <w:t xml:space="preserve">1% resistor to </w:t>
      </w:r>
      <w:r w:rsidR="002B6FEB">
        <w:rPr>
          <w:rFonts w:hint="eastAsia"/>
        </w:rPr>
        <w:t>ground.</w:t>
      </w:r>
    </w:p>
    <w:p w:rsidR="002B6FEB" w:rsidRDefault="00F26D50" w:rsidP="00F26D50">
      <w:pPr>
        <w:jc w:val="center"/>
        <w:rPr>
          <w:rFonts w:hint="eastAsia"/>
        </w:rPr>
      </w:pPr>
      <w:r>
        <w:object w:dxaOrig="4632" w:dyaOrig="6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2pt;height:182.7pt" o:ole="">
            <v:imagedata r:id="rId8" o:title=""/>
          </v:shape>
          <o:OLEObject Type="Embed" ProgID="Visio.Drawing.11" ShapeID="_x0000_i1025" DrawAspect="Content" ObjectID="_1567952133" r:id="rId9"/>
        </w:object>
      </w:r>
    </w:p>
    <w:p w:rsidR="00E238E8" w:rsidRDefault="00E238E8"/>
    <w:p w:rsidR="0067083B" w:rsidRDefault="00463890" w:rsidP="007F2371">
      <w:pPr>
        <w:pStyle w:val="1"/>
      </w:pPr>
      <w:r>
        <w:rPr>
          <w:rFonts w:hint="eastAsia"/>
          <w:lang w:eastAsia="zh-CN"/>
        </w:rPr>
        <w:t>ATPG Test Mode</w:t>
      </w:r>
    </w:p>
    <w:p w:rsidR="0067083B" w:rsidRPr="00B44E18" w:rsidRDefault="00463890">
      <w:r>
        <w:rPr>
          <w:sz w:val="22"/>
        </w:rPr>
        <w:t>All registers in the AC, ACX48, DATX8 and DATX4X2 blocks are put on scan chains. There are several scan chains in each block. Each scan chain is based on an internal functional clock group with no mixing of clock edges. Different functional clocks which have the same edge and their clock trees are functionally balanced are treated as one clock group. For example, the combination of either the delayed CTL clock or the delayed DDR clock (i.e. clocks after the DDLs). These clocks are all active rising edges and are functionally balanced and timed. All scan chains have lockup latches at their outputs.</w:t>
      </w:r>
      <w:r w:rsidR="00764915">
        <w:rPr>
          <w:rFonts w:hint="eastAsia"/>
          <w:sz w:val="22"/>
        </w:rPr>
        <w:t xml:space="preserve"> The scan chains will be integrated into whole chip scan chain.</w:t>
      </w:r>
    </w:p>
    <w:p w:rsidR="00607A6C" w:rsidRDefault="00607A6C"/>
    <w:p w:rsidR="00463890" w:rsidRDefault="00B379FB" w:rsidP="00463890">
      <w:pPr>
        <w:pStyle w:val="1"/>
      </w:pPr>
      <w:r>
        <w:rPr>
          <w:rFonts w:hint="eastAsia"/>
          <w:lang w:eastAsia="zh-CN"/>
        </w:rPr>
        <w:t>DD</w:t>
      </w:r>
      <w:r w:rsidR="00463890">
        <w:rPr>
          <w:rFonts w:hint="eastAsia"/>
          <w:lang w:eastAsia="zh-CN"/>
        </w:rPr>
        <w:t>L Testing</w:t>
      </w:r>
    </w:p>
    <w:p w:rsidR="00913580" w:rsidRDefault="00463890">
      <w:r>
        <w:rPr>
          <w:sz w:val="22"/>
        </w:rPr>
        <w:t xml:space="preserve">All DDR4 </w:t>
      </w:r>
      <w:proofErr w:type="spellStart"/>
      <w:r>
        <w:rPr>
          <w:sz w:val="22"/>
        </w:rPr>
        <w:t>multiPHY</w:t>
      </w:r>
      <w:proofErr w:type="spellEnd"/>
      <w:r>
        <w:rPr>
          <w:sz w:val="22"/>
        </w:rPr>
        <w:t xml:space="preserve"> PHY blocks (AC, ACX48, DATX8, </w:t>
      </w:r>
      <w:proofErr w:type="gramStart"/>
      <w:r>
        <w:rPr>
          <w:sz w:val="22"/>
        </w:rPr>
        <w:t>DATX4X2</w:t>
      </w:r>
      <w:proofErr w:type="gramEnd"/>
      <w:r>
        <w:rPr>
          <w:sz w:val="22"/>
        </w:rPr>
        <w:t>) contain multiple embedded adjustable DDLs. The DDL is an adjustable delay line, with a basic logic function of a buffer.</w:t>
      </w:r>
    </w:p>
    <w:p w:rsidR="00463890" w:rsidRDefault="00662B0B">
      <w:r>
        <w:rPr>
          <w:sz w:val="22"/>
        </w:rPr>
        <w:t xml:space="preserve">To facilitate an exhaustive DDL test, logic has been incorporated within all the PHY blocks and the PUB to provide a DDL ring oscillator test mode. In the ring oscillator test mode all of the NDLs, BDLs and LCDLs within the DATX8 or DATX4X2 block are connected together into a single ring. This is done by connecting the digital test output (DTO) of one delay line to the digital test input (DTI) of another delay line. The DTO of the last delay line is connected to a NAND gate and looped back to the DTI of the first DDL to form an oscillator. This is illustrated in Figure 6-1 on page 891. The oscillator output is then divided down by a programmable ratio and is output as the delay line test output. The same is done independently on the AC or ACX48 block. Each DATX8/PHYDATX4X2/PHYAC/PHYACX48 block has its own ring, permitting parallel testing of the entire interface. The ring has a control point to enable/disable oscillation. On the output of the ring there is a divider to slow down the clock signal produced by the ring in order to be able to process it in the low-speed CTL clock domain in which the PUB may be running during testing. By varying the delay line select inputs of either one or multiple delay lines, one can characterize and test the existence, linearity and range of each delay line. To amplify a smaller change in the delay to a </w:t>
      </w:r>
      <w:r>
        <w:rPr>
          <w:sz w:val="22"/>
        </w:rPr>
        <w:lastRenderedPageBreak/>
        <w:t>measurable change in the period of the delay test output signal, the oscillator output is divided down by a programmable ratio that ranges from 1 to 65536. The choice of the divide ratio may depend on the desired test resolution and test time. The PUB contains extra logic that automatically measures the period of the delay line test output. The measured period can be read from a register and is expressed as a code relative to the period of the PUB controller (</w:t>
      </w:r>
      <w:proofErr w:type="spellStart"/>
      <w:r>
        <w:rPr>
          <w:sz w:val="22"/>
        </w:rPr>
        <w:t>ctl_clk</w:t>
      </w:r>
      <w:proofErr w:type="spellEnd"/>
      <w:r>
        <w:rPr>
          <w:sz w:val="22"/>
        </w:rPr>
        <w:t>) clock.</w:t>
      </w:r>
    </w:p>
    <w:p w:rsidR="00463890" w:rsidRDefault="00662B0B">
      <w:r>
        <w:rPr>
          <w:noProof/>
        </w:rPr>
        <w:drawing>
          <wp:inline distT="0" distB="0" distL="0" distR="0" wp14:anchorId="4928F268" wp14:editId="66D159C9">
            <wp:extent cx="5274310" cy="154078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1540782"/>
                    </a:xfrm>
                    <a:prstGeom prst="rect">
                      <a:avLst/>
                    </a:prstGeom>
                  </pic:spPr>
                </pic:pic>
              </a:graphicData>
            </a:graphic>
          </wp:inline>
        </w:drawing>
      </w:r>
    </w:p>
    <w:p w:rsidR="00574875" w:rsidRDefault="00574875">
      <w:pPr>
        <w:rPr>
          <w:sz w:val="22"/>
        </w:rPr>
      </w:pPr>
      <w:r>
        <w:rPr>
          <w:sz w:val="22"/>
        </w:rPr>
        <w:t xml:space="preserve">The suggested methodology for testing DDLs is </w:t>
      </w:r>
      <w:r>
        <w:rPr>
          <w:rFonts w:hint="eastAsia"/>
          <w:sz w:val="22"/>
        </w:rPr>
        <w:t>as follows</w:t>
      </w:r>
      <w:r>
        <w:rPr>
          <w:sz w:val="22"/>
        </w:rPr>
        <w:t>:</w:t>
      </w:r>
    </w:p>
    <w:p w:rsidR="00574875" w:rsidRDefault="00574875">
      <w:pPr>
        <w:rPr>
          <w:sz w:val="22"/>
        </w:rPr>
      </w:pPr>
      <w:r>
        <w:rPr>
          <w:sz w:val="22"/>
        </w:rPr>
        <w:t xml:space="preserve"> 1. Setup the PUB and PHY macros for DDL lest: </w:t>
      </w:r>
    </w:p>
    <w:p w:rsidR="00574875" w:rsidRDefault="00574875" w:rsidP="00574875">
      <w:pPr>
        <w:ind w:leftChars="156" w:left="548" w:hangingChars="100" w:hanging="220"/>
        <w:rPr>
          <w:sz w:val="22"/>
        </w:rPr>
      </w:pPr>
      <w:r>
        <w:rPr>
          <w:sz w:val="22"/>
        </w:rPr>
        <w:t xml:space="preserve">a. If there is a plan to observe the DDL oscillator test mode output on DTO I/O, enable the DTO I/O and make sure it not in power down: </w:t>
      </w:r>
    </w:p>
    <w:p w:rsidR="00574875" w:rsidRDefault="00574875" w:rsidP="00574875">
      <w:pPr>
        <w:ind w:firstLineChars="250" w:firstLine="550"/>
        <w:rPr>
          <w:sz w:val="22"/>
        </w:rPr>
      </w:pPr>
      <w:proofErr w:type="spellStart"/>
      <w:r>
        <w:rPr>
          <w:sz w:val="22"/>
        </w:rPr>
        <w:t>i</w:t>
      </w:r>
      <w:proofErr w:type="spellEnd"/>
      <w:r>
        <w:rPr>
          <w:sz w:val="22"/>
        </w:rPr>
        <w:t xml:space="preserve">. DSGCR.DTOPDR = 1’b0 </w:t>
      </w:r>
    </w:p>
    <w:p w:rsidR="00574875" w:rsidRDefault="00574875" w:rsidP="00574875">
      <w:pPr>
        <w:ind w:firstLineChars="250" w:firstLine="550"/>
        <w:rPr>
          <w:sz w:val="22"/>
        </w:rPr>
      </w:pPr>
      <w:r>
        <w:rPr>
          <w:sz w:val="22"/>
        </w:rPr>
        <w:t xml:space="preserve">ii. DSGCR.DTOOE = 1’b1 </w:t>
      </w:r>
    </w:p>
    <w:p w:rsidR="00574875" w:rsidRDefault="00574875" w:rsidP="00574875">
      <w:pPr>
        <w:ind w:leftChars="156" w:left="548" w:hangingChars="100" w:hanging="220"/>
        <w:rPr>
          <w:sz w:val="22"/>
        </w:rPr>
      </w:pPr>
      <w:r>
        <w:rPr>
          <w:sz w:val="22"/>
        </w:rPr>
        <w:t>b. Optionally place the PLLs and I/</w:t>
      </w:r>
      <w:proofErr w:type="spellStart"/>
      <w:r>
        <w:rPr>
          <w:sz w:val="22"/>
        </w:rPr>
        <w:t>Os</w:t>
      </w:r>
      <w:proofErr w:type="spellEnd"/>
      <w:r>
        <w:rPr>
          <w:sz w:val="22"/>
        </w:rPr>
        <w:t xml:space="preserve"> in power down mode by writing to their respective </w:t>
      </w:r>
      <w:proofErr w:type="spellStart"/>
      <w:r>
        <w:rPr>
          <w:sz w:val="22"/>
        </w:rPr>
        <w:t>powerdown</w:t>
      </w:r>
      <w:proofErr w:type="spellEnd"/>
      <w:r>
        <w:rPr>
          <w:sz w:val="22"/>
        </w:rPr>
        <w:t xml:space="preserve"> control registers. </w:t>
      </w:r>
    </w:p>
    <w:p w:rsidR="00574875" w:rsidRDefault="00574875" w:rsidP="00574875">
      <w:pPr>
        <w:ind w:leftChars="156" w:left="548" w:hangingChars="100" w:hanging="220"/>
        <w:rPr>
          <w:sz w:val="22"/>
        </w:rPr>
      </w:pPr>
      <w:r>
        <w:rPr>
          <w:sz w:val="22"/>
        </w:rPr>
        <w:t xml:space="preserve">c. Inhibit VT calculation and disable VT drift compensation by setting the VT drift limit to 0: </w:t>
      </w:r>
    </w:p>
    <w:p w:rsidR="00574875" w:rsidRDefault="00574875" w:rsidP="00574875">
      <w:pPr>
        <w:ind w:firstLineChars="250" w:firstLine="550"/>
        <w:rPr>
          <w:sz w:val="22"/>
        </w:rPr>
      </w:pPr>
      <w:proofErr w:type="spellStart"/>
      <w:r>
        <w:rPr>
          <w:sz w:val="22"/>
        </w:rPr>
        <w:t>i</w:t>
      </w:r>
      <w:proofErr w:type="spellEnd"/>
      <w:r>
        <w:rPr>
          <w:sz w:val="22"/>
        </w:rPr>
        <w:t xml:space="preserve">. PGCR6.INHVT = 1’b1 </w:t>
      </w:r>
    </w:p>
    <w:p w:rsidR="00574875" w:rsidRDefault="00574875" w:rsidP="00574875">
      <w:pPr>
        <w:ind w:firstLineChars="250" w:firstLine="550"/>
        <w:rPr>
          <w:sz w:val="22"/>
        </w:rPr>
      </w:pPr>
      <w:r>
        <w:rPr>
          <w:sz w:val="22"/>
        </w:rPr>
        <w:t xml:space="preserve">ii. PGCR6.DLDLMT = 9’h00 </w:t>
      </w:r>
    </w:p>
    <w:p w:rsidR="00574875" w:rsidRDefault="00574875" w:rsidP="00574875">
      <w:pPr>
        <w:ind w:leftChars="156" w:left="548" w:hangingChars="100" w:hanging="220"/>
        <w:rPr>
          <w:sz w:val="22"/>
        </w:rPr>
      </w:pPr>
      <w:r>
        <w:rPr>
          <w:sz w:val="22"/>
        </w:rPr>
        <w:t xml:space="preserve">d. Reset the PHY macros without resetting the PUB logic and disable address/command lane MDL calibrations. Note that resetting the PHY macros requirement is only for simulation purposes to prevent read data being erroneously signaled back to the DFI controller. In normal testing, the DFI controller is inactive and therefore does not matter whether the FIFOs are in reset or not: </w:t>
      </w:r>
    </w:p>
    <w:p w:rsidR="00574875" w:rsidRDefault="00574875" w:rsidP="00574875">
      <w:pPr>
        <w:ind w:leftChars="261" w:left="548"/>
        <w:rPr>
          <w:sz w:val="22"/>
        </w:rPr>
      </w:pPr>
      <w:proofErr w:type="spellStart"/>
      <w:r>
        <w:rPr>
          <w:sz w:val="22"/>
        </w:rPr>
        <w:t>i</w:t>
      </w:r>
      <w:proofErr w:type="spellEnd"/>
      <w:r>
        <w:rPr>
          <w:sz w:val="22"/>
        </w:rPr>
        <w:t xml:space="preserve">. PGCR1.PHYHRST = 1’b0 </w:t>
      </w:r>
    </w:p>
    <w:p w:rsidR="00574875" w:rsidRDefault="00574875" w:rsidP="00574875">
      <w:pPr>
        <w:ind w:leftChars="261" w:left="548"/>
        <w:rPr>
          <w:sz w:val="22"/>
        </w:rPr>
      </w:pPr>
      <w:r>
        <w:rPr>
          <w:sz w:val="22"/>
        </w:rPr>
        <w:t xml:space="preserve">ii. PGCR1.MDLEN = 1’b0 </w:t>
      </w:r>
    </w:p>
    <w:p w:rsidR="00574875" w:rsidRDefault="00574875" w:rsidP="00574875">
      <w:pPr>
        <w:ind w:firstLineChars="150" w:firstLine="330"/>
        <w:rPr>
          <w:sz w:val="22"/>
        </w:rPr>
      </w:pPr>
      <w:r>
        <w:rPr>
          <w:sz w:val="22"/>
        </w:rPr>
        <w:t xml:space="preserve">e. Disable byte lanes MDL calibrations and disable byte lanes duty cycle correction: </w:t>
      </w:r>
    </w:p>
    <w:p w:rsidR="00574875" w:rsidRDefault="00574875" w:rsidP="00574875">
      <w:pPr>
        <w:ind w:firstLineChars="250" w:firstLine="550"/>
        <w:rPr>
          <w:sz w:val="22"/>
        </w:rPr>
      </w:pPr>
      <w:proofErr w:type="spellStart"/>
      <w:r>
        <w:rPr>
          <w:sz w:val="22"/>
        </w:rPr>
        <w:t>i</w:t>
      </w:r>
      <w:proofErr w:type="spellEnd"/>
      <w:r>
        <w:rPr>
          <w:sz w:val="22"/>
        </w:rPr>
        <w:t xml:space="preserve">. DXCCR.MDLEN = 1’b0 </w:t>
      </w:r>
    </w:p>
    <w:p w:rsidR="00574875" w:rsidRDefault="00574875" w:rsidP="00574875">
      <w:pPr>
        <w:ind w:firstLineChars="250" w:firstLine="550"/>
        <w:rPr>
          <w:sz w:val="22"/>
        </w:rPr>
      </w:pPr>
      <w:r>
        <w:rPr>
          <w:sz w:val="22"/>
        </w:rPr>
        <w:t xml:space="preserve">ii. DXCCR.DXDCCBYP = 1’b1 </w:t>
      </w:r>
    </w:p>
    <w:p w:rsidR="00574875" w:rsidRDefault="00574875" w:rsidP="007B19D4">
      <w:pPr>
        <w:ind w:firstLineChars="250" w:firstLine="550"/>
        <w:rPr>
          <w:sz w:val="22"/>
        </w:rPr>
      </w:pPr>
      <w:r>
        <w:rPr>
          <w:sz w:val="22"/>
        </w:rPr>
        <w:t xml:space="preserve">iii. Disable address/command duty-cycle correction: PGCR4.ACDCCBYP = 1’b1 </w:t>
      </w:r>
    </w:p>
    <w:p w:rsidR="00574875" w:rsidRDefault="00574875" w:rsidP="00574875">
      <w:pPr>
        <w:ind w:firstLineChars="150" w:firstLine="330"/>
        <w:rPr>
          <w:sz w:val="22"/>
        </w:rPr>
      </w:pPr>
      <w:r>
        <w:rPr>
          <w:sz w:val="22"/>
        </w:rPr>
        <w:t xml:space="preserve">f. De-assert the reset on the PHY macros (this reset is not self-clearing): </w:t>
      </w:r>
    </w:p>
    <w:p w:rsidR="00574875" w:rsidRDefault="00574875" w:rsidP="00574875">
      <w:pPr>
        <w:ind w:firstLineChars="250" w:firstLine="550"/>
        <w:rPr>
          <w:sz w:val="22"/>
        </w:rPr>
      </w:pPr>
      <w:proofErr w:type="spellStart"/>
      <w:r>
        <w:rPr>
          <w:sz w:val="22"/>
        </w:rPr>
        <w:t>i</w:t>
      </w:r>
      <w:proofErr w:type="spellEnd"/>
      <w:r>
        <w:rPr>
          <w:sz w:val="22"/>
        </w:rPr>
        <w:t xml:space="preserve">. PGCR1.PHYHRST = 1’b1 </w:t>
      </w:r>
    </w:p>
    <w:p w:rsidR="00574875" w:rsidRDefault="00574875" w:rsidP="00574875">
      <w:pPr>
        <w:ind w:firstLineChars="150" w:firstLine="330"/>
        <w:rPr>
          <w:sz w:val="22"/>
        </w:rPr>
      </w:pPr>
      <w:r>
        <w:rPr>
          <w:sz w:val="22"/>
        </w:rPr>
        <w:t xml:space="preserve">g. Enable delay line oscillator test mode: </w:t>
      </w:r>
    </w:p>
    <w:p w:rsidR="00574875" w:rsidRDefault="00574875" w:rsidP="00574875">
      <w:pPr>
        <w:ind w:firstLineChars="250" w:firstLine="550"/>
        <w:rPr>
          <w:sz w:val="22"/>
        </w:rPr>
      </w:pPr>
      <w:proofErr w:type="spellStart"/>
      <w:r>
        <w:rPr>
          <w:sz w:val="22"/>
        </w:rPr>
        <w:t>i</w:t>
      </w:r>
      <w:proofErr w:type="spellEnd"/>
      <w:r>
        <w:rPr>
          <w:sz w:val="22"/>
        </w:rPr>
        <w:t xml:space="preserve">. PGCR0.DLTMODE = 1’b1 </w:t>
      </w:r>
    </w:p>
    <w:p w:rsidR="00574875" w:rsidRDefault="00574875" w:rsidP="00574875">
      <w:pPr>
        <w:ind w:firstLineChars="150" w:firstLine="330"/>
        <w:rPr>
          <w:sz w:val="22"/>
        </w:rPr>
      </w:pPr>
      <w:r>
        <w:rPr>
          <w:sz w:val="22"/>
        </w:rPr>
        <w:t xml:space="preserve">h. Wait a minimum of 100ns. </w:t>
      </w:r>
    </w:p>
    <w:p w:rsidR="00662B0B" w:rsidRDefault="00574875" w:rsidP="00574875">
      <w:pPr>
        <w:ind w:firstLineChars="150" w:firstLine="330"/>
      </w:pPr>
      <w:proofErr w:type="spellStart"/>
      <w:r>
        <w:rPr>
          <w:sz w:val="22"/>
        </w:rPr>
        <w:t>i</w:t>
      </w:r>
      <w:proofErr w:type="spellEnd"/>
      <w:r>
        <w:rPr>
          <w:sz w:val="22"/>
        </w:rPr>
        <w:t>. Set all DDLs in the PHY block to minimum delay (set to 0x0).</w:t>
      </w:r>
    </w:p>
    <w:p w:rsidR="00574875" w:rsidRDefault="00574875" w:rsidP="00574875">
      <w:pPr>
        <w:ind w:firstLineChars="50" w:firstLine="110"/>
        <w:rPr>
          <w:sz w:val="22"/>
        </w:rPr>
      </w:pPr>
      <w:r>
        <w:rPr>
          <w:sz w:val="22"/>
        </w:rPr>
        <w:t xml:space="preserve">2. Test the DDL: </w:t>
      </w:r>
    </w:p>
    <w:p w:rsidR="00574875" w:rsidRDefault="00574875" w:rsidP="00574875">
      <w:pPr>
        <w:ind w:firstLineChars="150" w:firstLine="330"/>
        <w:rPr>
          <w:sz w:val="22"/>
        </w:rPr>
      </w:pPr>
      <w:r>
        <w:rPr>
          <w:sz w:val="22"/>
        </w:rPr>
        <w:lastRenderedPageBreak/>
        <w:t xml:space="preserve">a. Choose on DDL </w:t>
      </w:r>
    </w:p>
    <w:p w:rsidR="00574875" w:rsidRDefault="00574875" w:rsidP="00574875">
      <w:pPr>
        <w:ind w:leftChars="156" w:left="548" w:hangingChars="100" w:hanging="220"/>
        <w:rPr>
          <w:sz w:val="22"/>
        </w:rPr>
      </w:pPr>
      <w:r>
        <w:rPr>
          <w:sz w:val="22"/>
        </w:rPr>
        <w:t>b.</w:t>
      </w:r>
      <w:r>
        <w:rPr>
          <w:rFonts w:hint="eastAsia"/>
          <w:sz w:val="22"/>
        </w:rPr>
        <w:t xml:space="preserve"> </w:t>
      </w:r>
      <w:r>
        <w:rPr>
          <w:sz w:val="22"/>
        </w:rPr>
        <w:t>Enable DDL oscillation with the desired oscillator divide ratio. If there is a plan to observe the DDL oscillator test mode output on the DTO I/O, select the PHY block whose test output should go out onto the DTO I/O by setting the register PGCR0.DTOSEL. If the chosen DDL is an LCDL,</w:t>
      </w:r>
      <w:r w:rsidRPr="00574875">
        <w:rPr>
          <w:sz w:val="22"/>
        </w:rPr>
        <w:t xml:space="preserve"> </w:t>
      </w:r>
      <w:r>
        <w:rPr>
          <w:sz w:val="22"/>
        </w:rPr>
        <w:t xml:space="preserve">make sure only that LCDL is selected by setting PGCR0.OSCWDL, PGCR0.OSCWDDL or PGCR0.OSCACDL to the correct setting: </w:t>
      </w:r>
    </w:p>
    <w:p w:rsidR="00574875" w:rsidRDefault="00574875" w:rsidP="00574875">
      <w:pPr>
        <w:ind w:leftChars="261" w:left="548"/>
        <w:rPr>
          <w:sz w:val="22"/>
        </w:rPr>
      </w:pPr>
      <w:proofErr w:type="spellStart"/>
      <w:r>
        <w:rPr>
          <w:sz w:val="22"/>
        </w:rPr>
        <w:t>i</w:t>
      </w:r>
      <w:proofErr w:type="spellEnd"/>
      <w:r>
        <w:rPr>
          <w:sz w:val="22"/>
        </w:rPr>
        <w:t xml:space="preserve">. PGCR0.OSCEN = 1’b1 </w:t>
      </w:r>
    </w:p>
    <w:p w:rsidR="00574875" w:rsidRDefault="00574875" w:rsidP="00574875">
      <w:pPr>
        <w:ind w:leftChars="261" w:left="548"/>
        <w:rPr>
          <w:sz w:val="22"/>
        </w:rPr>
      </w:pPr>
      <w:r>
        <w:rPr>
          <w:sz w:val="22"/>
        </w:rPr>
        <w:t xml:space="preserve">ii. PGCR0.OSCDIV = desired oscillator divide ratio </w:t>
      </w:r>
    </w:p>
    <w:p w:rsidR="00574875" w:rsidRDefault="00574875" w:rsidP="00574875">
      <w:pPr>
        <w:ind w:leftChars="261" w:left="548"/>
        <w:rPr>
          <w:sz w:val="22"/>
        </w:rPr>
      </w:pPr>
      <w:r>
        <w:rPr>
          <w:sz w:val="22"/>
        </w:rPr>
        <w:t xml:space="preserve">iii. PGCR0.DTOSEL = PHY instance to output DTO </w:t>
      </w:r>
    </w:p>
    <w:p w:rsidR="00574875" w:rsidRDefault="00574875" w:rsidP="00574875">
      <w:pPr>
        <w:ind w:leftChars="261" w:left="548"/>
        <w:rPr>
          <w:sz w:val="22"/>
        </w:rPr>
      </w:pPr>
      <w:r>
        <w:rPr>
          <w:sz w:val="22"/>
        </w:rPr>
        <w:t xml:space="preserve">iv. PGCR0.OSCWDL = 2’b01 or 2’b10 depending on LCDL being selected </w:t>
      </w:r>
    </w:p>
    <w:p w:rsidR="00574875" w:rsidRDefault="00574875" w:rsidP="00574875">
      <w:pPr>
        <w:ind w:leftChars="261" w:left="548"/>
        <w:rPr>
          <w:sz w:val="22"/>
        </w:rPr>
      </w:pPr>
      <w:r>
        <w:rPr>
          <w:sz w:val="22"/>
        </w:rPr>
        <w:t xml:space="preserve">v. PGCR0.OSCWDDL = 2’b01 or 2’b10 depending on LCDL being selected </w:t>
      </w:r>
    </w:p>
    <w:p w:rsidR="00574875" w:rsidRPr="00574875" w:rsidRDefault="00574875" w:rsidP="00574875">
      <w:pPr>
        <w:ind w:leftChars="261" w:left="548"/>
        <w:rPr>
          <w:sz w:val="22"/>
        </w:rPr>
      </w:pPr>
      <w:r>
        <w:rPr>
          <w:sz w:val="22"/>
        </w:rPr>
        <w:t>vi. PGCR0.OSCACDL = 2’b01 or 2’b10 depending on LCDL being selected</w:t>
      </w:r>
    </w:p>
    <w:p w:rsidR="00F51D45" w:rsidRDefault="00F51D45" w:rsidP="00F51D45">
      <w:pPr>
        <w:ind w:firstLineChars="200" w:firstLine="440"/>
        <w:rPr>
          <w:sz w:val="22"/>
        </w:rPr>
      </w:pPr>
      <w:r>
        <w:rPr>
          <w:sz w:val="22"/>
        </w:rPr>
        <w:t xml:space="preserve">c. Wait for TBD time. </w:t>
      </w:r>
    </w:p>
    <w:p w:rsidR="007B19D4" w:rsidRDefault="00F51D45" w:rsidP="00F51D45">
      <w:pPr>
        <w:ind w:firstLineChars="200" w:firstLine="440"/>
        <w:rPr>
          <w:sz w:val="22"/>
        </w:rPr>
      </w:pPr>
      <w:r>
        <w:rPr>
          <w:sz w:val="22"/>
        </w:rPr>
        <w:t xml:space="preserve">d. Trigger DDL test output period measurement: </w:t>
      </w:r>
    </w:p>
    <w:p w:rsidR="00F51D45" w:rsidRDefault="00F51D45" w:rsidP="007B19D4">
      <w:pPr>
        <w:ind w:firstLineChars="300" w:firstLine="660"/>
        <w:rPr>
          <w:sz w:val="22"/>
        </w:rPr>
      </w:pPr>
      <w:proofErr w:type="spellStart"/>
      <w:r>
        <w:rPr>
          <w:sz w:val="22"/>
        </w:rPr>
        <w:t>i</w:t>
      </w:r>
      <w:proofErr w:type="spellEnd"/>
      <w:r>
        <w:rPr>
          <w:sz w:val="22"/>
        </w:rPr>
        <w:t xml:space="preserve">. PGCR0.DLTST = 1’b1 </w:t>
      </w:r>
    </w:p>
    <w:p w:rsidR="00F51D45" w:rsidRDefault="00F51D45" w:rsidP="00B379FB">
      <w:pPr>
        <w:ind w:leftChars="209" w:left="659" w:hangingChars="100" w:hanging="220"/>
        <w:rPr>
          <w:sz w:val="22"/>
        </w:rPr>
      </w:pPr>
      <w:r>
        <w:rPr>
          <w:sz w:val="22"/>
        </w:rPr>
        <w:t xml:space="preserve">e. Wait for DDL test output period measurement to complete by polling PGSR1.DLTDONE = 1’b1 for AC/ACX48 and DXnGSR1.DLTDONE = 1’b1 for DATX8/DATX4X2. </w:t>
      </w:r>
    </w:p>
    <w:p w:rsidR="00F51D45" w:rsidRDefault="00F51D45" w:rsidP="00B379FB">
      <w:pPr>
        <w:ind w:leftChars="209" w:left="659" w:hangingChars="100" w:hanging="220"/>
        <w:rPr>
          <w:sz w:val="22"/>
        </w:rPr>
      </w:pPr>
      <w:r>
        <w:rPr>
          <w:sz w:val="22"/>
        </w:rPr>
        <w:t xml:space="preserve">f. Read the measured period from PGSR1.DLTCODE (for AC/ACX48) and DXnGSR1.DLTCODE for DATX8/DATX4X2. </w:t>
      </w:r>
    </w:p>
    <w:p w:rsidR="00F51D45" w:rsidRDefault="00F51D45" w:rsidP="00F51D45">
      <w:pPr>
        <w:ind w:firstLineChars="200" w:firstLine="440"/>
        <w:rPr>
          <w:sz w:val="22"/>
        </w:rPr>
      </w:pPr>
      <w:r>
        <w:rPr>
          <w:sz w:val="22"/>
        </w:rPr>
        <w:t xml:space="preserve">g. Disable DDL test oscillation and measurement: </w:t>
      </w:r>
    </w:p>
    <w:p w:rsidR="00F51D45" w:rsidRDefault="00F51D45" w:rsidP="00F51D45">
      <w:pPr>
        <w:ind w:firstLineChars="300" w:firstLine="660"/>
        <w:rPr>
          <w:sz w:val="22"/>
        </w:rPr>
      </w:pPr>
      <w:proofErr w:type="spellStart"/>
      <w:r>
        <w:rPr>
          <w:sz w:val="22"/>
        </w:rPr>
        <w:t>i</w:t>
      </w:r>
      <w:proofErr w:type="spellEnd"/>
      <w:r>
        <w:rPr>
          <w:sz w:val="22"/>
        </w:rPr>
        <w:t xml:space="preserve">. PGCR0.OSCEN = 1’b0 </w:t>
      </w:r>
    </w:p>
    <w:p w:rsidR="00F51D45" w:rsidRDefault="00F51D45" w:rsidP="00F51D45">
      <w:pPr>
        <w:ind w:firstLineChars="300" w:firstLine="660"/>
        <w:rPr>
          <w:sz w:val="22"/>
        </w:rPr>
      </w:pPr>
      <w:r>
        <w:rPr>
          <w:sz w:val="22"/>
        </w:rPr>
        <w:t xml:space="preserve">ii. PGCR0.DLTST = 1’b0 </w:t>
      </w:r>
    </w:p>
    <w:p w:rsidR="00F51D45" w:rsidRDefault="00F51D45" w:rsidP="00F51D45">
      <w:pPr>
        <w:ind w:firstLineChars="200" w:firstLine="440"/>
        <w:rPr>
          <w:sz w:val="22"/>
        </w:rPr>
      </w:pPr>
      <w:r>
        <w:rPr>
          <w:sz w:val="22"/>
        </w:rPr>
        <w:t xml:space="preserve">h. Increment the fine delay element by one step and repeat Steps 2b to 2h. </w:t>
      </w:r>
    </w:p>
    <w:p w:rsidR="00F51D45" w:rsidRDefault="00F51D45" w:rsidP="00F51D45">
      <w:pPr>
        <w:ind w:leftChars="209" w:left="659" w:hangingChars="100" w:hanging="220"/>
        <w:rPr>
          <w:sz w:val="22"/>
        </w:rPr>
      </w:pPr>
      <w:proofErr w:type="spellStart"/>
      <w:r>
        <w:rPr>
          <w:sz w:val="22"/>
        </w:rPr>
        <w:t>i</w:t>
      </w:r>
      <w:proofErr w:type="spellEnd"/>
      <w:r>
        <w:rPr>
          <w:sz w:val="22"/>
        </w:rPr>
        <w:t xml:space="preserve">. Once all fine steps settings of the DDL have been </w:t>
      </w:r>
      <w:proofErr w:type="gramStart"/>
      <w:r>
        <w:rPr>
          <w:sz w:val="22"/>
        </w:rPr>
        <w:t>completed,</w:t>
      </w:r>
      <w:proofErr w:type="gramEnd"/>
      <w:r>
        <w:rPr>
          <w:sz w:val="22"/>
        </w:rPr>
        <w:t xml:space="preserve"> set the fine delay setting back to minimum (0x0) and increment the course delay elements by one step. Repeat Steps 2b to 2i skipping step 2h (i.e. keeping fine delay code at minimum. </w:t>
      </w:r>
    </w:p>
    <w:p w:rsidR="00F51D45" w:rsidRDefault="00F51D45" w:rsidP="00F51D45">
      <w:pPr>
        <w:ind w:leftChars="209" w:left="659" w:hangingChars="100" w:hanging="220"/>
        <w:rPr>
          <w:sz w:val="22"/>
        </w:rPr>
      </w:pPr>
      <w:r>
        <w:rPr>
          <w:sz w:val="22"/>
        </w:rPr>
        <w:t xml:space="preserve">j. Once all coarse steps have been completed, you now have a record of values for each fine and coarse step setting of the DDL under test. </w:t>
      </w:r>
    </w:p>
    <w:p w:rsidR="00662B0B" w:rsidRDefault="00F51D45" w:rsidP="00F51D45">
      <w:pPr>
        <w:ind w:leftChars="209" w:left="659" w:hangingChars="100" w:hanging="220"/>
      </w:pPr>
      <w:r>
        <w:rPr>
          <w:sz w:val="22"/>
        </w:rPr>
        <w:t>k. Set the delay code for the DDL under test back to its minimum and move to another DDL in the PHY block. Repeat this until all DDLs have been completed.</w:t>
      </w:r>
    </w:p>
    <w:p w:rsidR="00662B0B" w:rsidRDefault="00662B0B"/>
    <w:p w:rsidR="00B379FB" w:rsidRDefault="00B379FB" w:rsidP="00B379FB">
      <w:pPr>
        <w:pStyle w:val="1"/>
      </w:pPr>
      <w:r>
        <w:rPr>
          <w:rFonts w:hint="eastAsia"/>
          <w:lang w:eastAsia="zh-CN"/>
        </w:rPr>
        <w:t>PLL Testing</w:t>
      </w:r>
    </w:p>
    <w:p w:rsidR="00662B0B" w:rsidRDefault="00B379FB">
      <w:pPr>
        <w:rPr>
          <w:sz w:val="22"/>
        </w:rPr>
      </w:pPr>
      <w:r>
        <w:rPr>
          <w:sz w:val="22"/>
        </w:rPr>
        <w:t>The digital test outputs from the PLL provide test access directly to the PLL.</w:t>
      </w:r>
      <w:r w:rsidR="008E19A5" w:rsidRPr="008E19A5">
        <w:rPr>
          <w:sz w:val="22"/>
        </w:rPr>
        <w:t xml:space="preserve"> </w:t>
      </w:r>
      <w:r w:rsidR="008E19A5">
        <w:rPr>
          <w:sz w:val="22"/>
        </w:rPr>
        <w:t xml:space="preserve">The control of the digital test outputs (signal and PHY selection) is provided by PLLCR/PLLCR0.DTC and PGCR0.DTOSEL. The digital test outputs from the AC/ACX48 and DATX8/DATX4X2 are signals </w:t>
      </w:r>
      <w:proofErr w:type="spellStart"/>
      <w:r w:rsidR="008E19A5">
        <w:rPr>
          <w:sz w:val="22"/>
        </w:rPr>
        <w:t>pll_</w:t>
      </w:r>
      <w:proofErr w:type="gramStart"/>
      <w:r w:rsidR="008E19A5">
        <w:rPr>
          <w:sz w:val="22"/>
        </w:rPr>
        <w:t>dto</w:t>
      </w:r>
      <w:proofErr w:type="spellEnd"/>
      <w:r w:rsidR="008E19A5">
        <w:rPr>
          <w:sz w:val="22"/>
        </w:rPr>
        <w:t>[</w:t>
      </w:r>
      <w:proofErr w:type="gramEnd"/>
      <w:r w:rsidR="008E19A5">
        <w:rPr>
          <w:sz w:val="22"/>
        </w:rPr>
        <w:t xml:space="preserve">1:0] and </w:t>
      </w:r>
      <w:proofErr w:type="spellStart"/>
      <w:r w:rsidR="008E19A5">
        <w:rPr>
          <w:sz w:val="22"/>
        </w:rPr>
        <w:t>dl_dto</w:t>
      </w:r>
      <w:proofErr w:type="spellEnd"/>
      <w:r w:rsidR="008E19A5">
        <w:rPr>
          <w:sz w:val="22"/>
        </w:rPr>
        <w:t xml:space="preserve"> which then become output </w:t>
      </w:r>
      <w:proofErr w:type="spellStart"/>
      <w:r w:rsidR="008E19A5">
        <w:rPr>
          <w:sz w:val="22"/>
        </w:rPr>
        <w:t>phy_dto</w:t>
      </w:r>
      <w:proofErr w:type="spellEnd"/>
      <w:r w:rsidR="008E19A5">
        <w:rPr>
          <w:sz w:val="22"/>
        </w:rPr>
        <w:t xml:space="preserve">[1:0] of the </w:t>
      </w:r>
      <w:proofErr w:type="spellStart"/>
      <w:r w:rsidR="008E19A5">
        <w:rPr>
          <w:sz w:val="22"/>
        </w:rPr>
        <w:t>PHY_top</w:t>
      </w:r>
      <w:proofErr w:type="spellEnd"/>
      <w:r w:rsidR="008E19A5">
        <w:rPr>
          <w:sz w:val="22"/>
        </w:rPr>
        <w:t>.</w:t>
      </w:r>
    </w:p>
    <w:p w:rsidR="00210C3C" w:rsidRDefault="00210C3C">
      <w:pPr>
        <w:rPr>
          <w:sz w:val="22"/>
        </w:rPr>
      </w:pPr>
      <w:r>
        <w:rPr>
          <w:rFonts w:hint="eastAsia"/>
          <w:sz w:val="22"/>
        </w:rPr>
        <w:t>Test Steps:</w:t>
      </w:r>
    </w:p>
    <w:p w:rsidR="00210C3C" w:rsidRDefault="00210C3C" w:rsidP="00210C3C">
      <w:pPr>
        <w:pStyle w:val="a5"/>
        <w:numPr>
          <w:ilvl w:val="0"/>
          <w:numId w:val="8"/>
        </w:numPr>
        <w:ind w:firstLineChars="0"/>
      </w:pPr>
      <w:r>
        <w:t>C</w:t>
      </w:r>
      <w:r>
        <w:rPr>
          <w:rFonts w:hint="eastAsia"/>
        </w:rPr>
        <w:t>onfigure PLL to desired frequency through SPI ports.</w:t>
      </w:r>
    </w:p>
    <w:p w:rsidR="00210C3C" w:rsidRDefault="00210C3C" w:rsidP="00210C3C">
      <w:pPr>
        <w:pStyle w:val="a5"/>
        <w:numPr>
          <w:ilvl w:val="0"/>
          <w:numId w:val="8"/>
        </w:numPr>
        <w:ind w:firstLineChars="0"/>
      </w:pPr>
      <w:r>
        <w:rPr>
          <w:rFonts w:hint="eastAsia"/>
        </w:rPr>
        <w:t xml:space="preserve">Configure PLLCR/PLLCR0.DTC and PGCR0.DTOSEL to select the tested PLL to </w:t>
      </w:r>
      <w:r w:rsidR="00415710">
        <w:rPr>
          <w:rFonts w:hint="eastAsia"/>
        </w:rPr>
        <w:t>DDR_</w:t>
      </w:r>
      <w:r>
        <w:rPr>
          <w:rFonts w:hint="eastAsia"/>
        </w:rPr>
        <w:t>DTO pins.</w:t>
      </w:r>
    </w:p>
    <w:p w:rsidR="00210C3C" w:rsidRDefault="00210C3C" w:rsidP="00210C3C">
      <w:pPr>
        <w:pStyle w:val="a5"/>
        <w:numPr>
          <w:ilvl w:val="0"/>
          <w:numId w:val="8"/>
        </w:numPr>
        <w:ind w:firstLineChars="0"/>
      </w:pPr>
      <w:r>
        <w:rPr>
          <w:rFonts w:hint="eastAsia"/>
        </w:rPr>
        <w:t xml:space="preserve">Measure the clock on </w:t>
      </w:r>
      <w:r w:rsidR="00415710">
        <w:rPr>
          <w:rFonts w:hint="eastAsia"/>
        </w:rPr>
        <w:t>DDR_</w:t>
      </w:r>
      <w:r>
        <w:rPr>
          <w:rFonts w:hint="eastAsia"/>
        </w:rPr>
        <w:t>DTO</w:t>
      </w:r>
      <w:r w:rsidR="00337182">
        <w:rPr>
          <w:rFonts w:hint="eastAsia"/>
        </w:rPr>
        <w:t xml:space="preserve">0 and </w:t>
      </w:r>
      <w:r w:rsidR="00415710">
        <w:rPr>
          <w:rFonts w:hint="eastAsia"/>
        </w:rPr>
        <w:t>DDR_</w:t>
      </w:r>
      <w:r w:rsidR="00337182">
        <w:rPr>
          <w:rFonts w:hint="eastAsia"/>
        </w:rPr>
        <w:t>DTO1</w:t>
      </w:r>
      <w:r>
        <w:rPr>
          <w:rFonts w:hint="eastAsia"/>
        </w:rPr>
        <w:t xml:space="preserve"> pins</w:t>
      </w:r>
    </w:p>
    <w:p w:rsidR="00210C3C" w:rsidRPr="00210C3C" w:rsidRDefault="00210C3C" w:rsidP="00210C3C">
      <w:pPr>
        <w:pStyle w:val="a5"/>
        <w:numPr>
          <w:ilvl w:val="0"/>
          <w:numId w:val="8"/>
        </w:numPr>
        <w:ind w:firstLineChars="0"/>
      </w:pPr>
      <w:proofErr w:type="spellStart"/>
      <w:r>
        <w:rPr>
          <w:rFonts w:hint="eastAsia"/>
        </w:rPr>
        <w:t>Repate</w:t>
      </w:r>
      <w:proofErr w:type="spellEnd"/>
      <w:r>
        <w:rPr>
          <w:rFonts w:hint="eastAsia"/>
        </w:rPr>
        <w:t xml:space="preserve"> step 1~3 for other PLL test</w:t>
      </w:r>
    </w:p>
    <w:p w:rsidR="00662B0B" w:rsidRDefault="00662B0B"/>
    <w:p w:rsidR="008E19A5" w:rsidRDefault="008E19A5" w:rsidP="008E19A5">
      <w:pPr>
        <w:pStyle w:val="1"/>
      </w:pPr>
      <w:r>
        <w:rPr>
          <w:rFonts w:hint="eastAsia"/>
          <w:lang w:eastAsia="zh-CN"/>
        </w:rPr>
        <w:lastRenderedPageBreak/>
        <w:t>SSTL I/O Testing</w:t>
      </w:r>
    </w:p>
    <w:p w:rsidR="00463890" w:rsidRDefault="008E19A5">
      <w:r>
        <w:rPr>
          <w:sz w:val="22"/>
        </w:rPr>
        <w:t>As the I/O cell contains embedded boundary scan support logic</w:t>
      </w:r>
      <w:r>
        <w:rPr>
          <w:rFonts w:hint="eastAsia"/>
          <w:sz w:val="22"/>
        </w:rPr>
        <w:t xml:space="preserve">, </w:t>
      </w:r>
      <w:r>
        <w:rPr>
          <w:sz w:val="22"/>
        </w:rPr>
        <w:t>the user may</w:t>
      </w:r>
      <w:r>
        <w:rPr>
          <w:rFonts w:hint="eastAsia"/>
          <w:sz w:val="22"/>
        </w:rPr>
        <w:t xml:space="preserve"> </w:t>
      </w:r>
      <w:r>
        <w:rPr>
          <w:sz w:val="22"/>
        </w:rPr>
        <w:t>connect standard boundary scan logic to these ports and use the boundary scan logic for</w:t>
      </w:r>
      <w:r>
        <w:rPr>
          <w:rFonts w:hint="eastAsia"/>
          <w:sz w:val="22"/>
        </w:rPr>
        <w:t xml:space="preserve"> Testing.</w:t>
      </w:r>
    </w:p>
    <w:p w:rsidR="008E19A5" w:rsidRPr="008E19A5" w:rsidRDefault="008E19A5"/>
    <w:p w:rsidR="008E19A5" w:rsidRDefault="008E19A5" w:rsidP="008E19A5">
      <w:pPr>
        <w:pStyle w:val="1"/>
      </w:pPr>
      <w:r>
        <w:rPr>
          <w:rFonts w:hint="eastAsia"/>
          <w:lang w:eastAsia="zh-CN"/>
        </w:rPr>
        <w:t>BIST Loopback Testing</w:t>
      </w:r>
    </w:p>
    <w:p w:rsidR="008E19A5" w:rsidRDefault="008E19A5">
      <w:r>
        <w:rPr>
          <w:sz w:val="22"/>
        </w:rPr>
        <w:t>The BIST block is a programmable built-in-self-test engine that gives the application a method of testing the PHY and I/</w:t>
      </w:r>
      <w:proofErr w:type="spellStart"/>
      <w:r>
        <w:rPr>
          <w:sz w:val="22"/>
        </w:rPr>
        <w:t>Os</w:t>
      </w:r>
      <w:proofErr w:type="spellEnd"/>
      <w:r>
        <w:rPr>
          <w:sz w:val="22"/>
        </w:rPr>
        <w:t xml:space="preserve"> for at-speed production testing.</w:t>
      </w:r>
    </w:p>
    <w:p w:rsidR="008E19A5" w:rsidRDefault="008E19A5" w:rsidP="00534452">
      <w:pPr>
        <w:jc w:val="center"/>
      </w:pPr>
      <w:r>
        <w:rPr>
          <w:noProof/>
        </w:rPr>
        <w:drawing>
          <wp:inline distT="0" distB="0" distL="0" distR="0" wp14:anchorId="3C9C74D2" wp14:editId="318530AA">
            <wp:extent cx="2388358" cy="361495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388465" cy="3615121"/>
                    </a:xfrm>
                    <a:prstGeom prst="rect">
                      <a:avLst/>
                    </a:prstGeom>
                  </pic:spPr>
                </pic:pic>
              </a:graphicData>
            </a:graphic>
          </wp:inline>
        </w:drawing>
      </w:r>
    </w:p>
    <w:p w:rsidR="00534452" w:rsidRDefault="00534452">
      <w:pPr>
        <w:rPr>
          <w:sz w:val="22"/>
        </w:rPr>
      </w:pPr>
      <w:r>
        <w:rPr>
          <w:sz w:val="22"/>
        </w:rPr>
        <w:t xml:space="preserve">Before triggering BIST, the PHY must be initialized as in normal mission mode. This is done automatically after de-assertion of configuration reset. Also, the relevant registers in the PUB must be set to the correct settings for the particular DDR system. BIST run sequence is as follows: </w:t>
      </w:r>
    </w:p>
    <w:p w:rsidR="00534452" w:rsidRDefault="00534452" w:rsidP="002D54CD">
      <w:pPr>
        <w:ind w:leftChars="104" w:left="438" w:hangingChars="100" w:hanging="220"/>
        <w:rPr>
          <w:sz w:val="22"/>
        </w:rPr>
      </w:pPr>
      <w:r>
        <w:rPr>
          <w:sz w:val="22"/>
        </w:rPr>
        <w:t xml:space="preserve">1. After configuration reset is de-asserted, wait for PHY to finish initialization by polling a ‘1’ status on PGSR0.IDONE. Other PUB registers can be configured while waiting for the PHY initialization to be completed. This is similar to the procedure used in mission mode. </w:t>
      </w:r>
    </w:p>
    <w:p w:rsidR="00534452" w:rsidRDefault="00534452" w:rsidP="002D54CD">
      <w:pPr>
        <w:ind w:leftChars="104" w:left="438" w:hangingChars="100" w:hanging="220"/>
        <w:rPr>
          <w:sz w:val="22"/>
        </w:rPr>
      </w:pPr>
      <w:r>
        <w:rPr>
          <w:sz w:val="22"/>
        </w:rPr>
        <w:t xml:space="preserve">2. Indicate to the PUB that SDRAM initialization will not be triggered by writing ‘1’ to PIR.INIT and ‘1’ to PIR.CTLDINIT. </w:t>
      </w:r>
    </w:p>
    <w:p w:rsidR="00534452" w:rsidRDefault="00534452" w:rsidP="002D54CD">
      <w:pPr>
        <w:ind w:leftChars="104" w:left="438" w:hangingChars="100" w:hanging="220"/>
        <w:rPr>
          <w:sz w:val="22"/>
        </w:rPr>
      </w:pPr>
      <w:r>
        <w:rPr>
          <w:sz w:val="22"/>
        </w:rPr>
        <w:t xml:space="preserve">3. Wait for the PUB to finish or bypass the DRAM initialization by polling a ‘1’ status on PGSR0.IDONE. </w:t>
      </w:r>
    </w:p>
    <w:p w:rsidR="002D54CD" w:rsidRDefault="00534452" w:rsidP="002D54CD">
      <w:pPr>
        <w:ind w:leftChars="104" w:left="438" w:hangingChars="100" w:hanging="220"/>
        <w:rPr>
          <w:sz w:val="22"/>
        </w:rPr>
      </w:pPr>
      <w:r>
        <w:rPr>
          <w:sz w:val="22"/>
        </w:rPr>
        <w:t xml:space="preserve">4. Specify the number of patterns that should be generated during the BIST run by writing to BISTWCR.BWNCT. The default value of 32 is adequate for test coverage when using random BIST patterns. Therefore this register write is optional. </w:t>
      </w:r>
    </w:p>
    <w:p w:rsidR="008E19A5" w:rsidRDefault="002D54CD" w:rsidP="002D54CD">
      <w:pPr>
        <w:ind w:leftChars="104" w:left="438" w:hangingChars="100" w:hanging="220"/>
      </w:pPr>
      <w:r>
        <w:rPr>
          <w:rFonts w:hint="eastAsia"/>
          <w:sz w:val="22"/>
        </w:rPr>
        <w:lastRenderedPageBreak/>
        <w:t>5</w:t>
      </w:r>
      <w:r w:rsidR="00534452">
        <w:rPr>
          <w:sz w:val="22"/>
        </w:rPr>
        <w:t>. Address/command I/O receivers are by default powered down. If planning to run pad-side loopback, make sure the address/command lane I/O receivers are not powered down by writing 0x20000000 to ACIOCR0.</w:t>
      </w:r>
    </w:p>
    <w:p w:rsidR="00463890" w:rsidRDefault="002D54CD" w:rsidP="002D54CD">
      <w:pPr>
        <w:ind w:leftChars="104" w:left="438" w:hangingChars="100" w:hanging="220"/>
      </w:pPr>
      <w:r>
        <w:rPr>
          <w:rFonts w:hint="eastAsia"/>
          <w:sz w:val="22"/>
        </w:rPr>
        <w:t>6</w:t>
      </w:r>
      <w:r>
        <w:rPr>
          <w:sz w:val="22"/>
        </w:rPr>
        <w:t>. Reset the PHY FIFOs by writing PGCR0.PHYFRST = 1’b0. This resets the read FIFOs, to ensure that there is no residual bad data or state in the FIFO (which may occur due to disabling/enabling IO</w:t>
      </w:r>
      <w:r w:rsidRPr="002D54CD">
        <w:rPr>
          <w:sz w:val="22"/>
        </w:rPr>
        <w:t xml:space="preserve"> </w:t>
      </w:r>
      <w:r>
        <w:rPr>
          <w:sz w:val="22"/>
        </w:rPr>
        <w:t xml:space="preserve">receivers, etc.) before beginning BIST. Wait for a minimum of 8 </w:t>
      </w:r>
      <w:proofErr w:type="spellStart"/>
      <w:r>
        <w:rPr>
          <w:sz w:val="22"/>
        </w:rPr>
        <w:t>cfg_clk</w:t>
      </w:r>
      <w:proofErr w:type="spellEnd"/>
      <w:r>
        <w:rPr>
          <w:sz w:val="22"/>
        </w:rPr>
        <w:t xml:space="preserve"> cycles. Then clear the reset by writing PGCR0.PHYFRST = 1’b1.</w:t>
      </w:r>
    </w:p>
    <w:p w:rsidR="002D54CD" w:rsidRDefault="002D54CD" w:rsidP="002D54CD">
      <w:pPr>
        <w:ind w:leftChars="104" w:left="438" w:hangingChars="100" w:hanging="220"/>
        <w:rPr>
          <w:sz w:val="22"/>
        </w:rPr>
      </w:pPr>
      <w:r>
        <w:rPr>
          <w:rFonts w:hint="eastAsia"/>
          <w:sz w:val="22"/>
        </w:rPr>
        <w:t>7</w:t>
      </w:r>
      <w:r>
        <w:rPr>
          <w:sz w:val="22"/>
        </w:rPr>
        <w:t xml:space="preserve">. Trigger BIST to start running by writing 3’b001 to BISTRR.BINST. The BISTRR register also contains various BIST configuration fields that must be set to the desired configurations at the same time that the BIST run is triggered. This includes configurations such as loopback mode versus DRAM mode, enabling BIST run on address/command lane or byte lanes, enabling data mask to be included in BIST runs, selecting the byte lane to be used in the run, and so on. Refer to the BISTRR register for other selections that can be made during BIST run using this register. </w:t>
      </w:r>
    </w:p>
    <w:p w:rsidR="002D54CD" w:rsidRDefault="002D54CD" w:rsidP="002D54CD">
      <w:pPr>
        <w:ind w:firstLineChars="100" w:firstLine="220"/>
        <w:rPr>
          <w:sz w:val="22"/>
        </w:rPr>
      </w:pPr>
      <w:r>
        <w:rPr>
          <w:sz w:val="22"/>
        </w:rPr>
        <w:t xml:space="preserve">9. Wait for BIST to finish by polling a ‘1’ status on BISTSR.BDONE. </w:t>
      </w:r>
    </w:p>
    <w:p w:rsidR="002D54CD" w:rsidRDefault="002D54CD" w:rsidP="002D54CD">
      <w:pPr>
        <w:ind w:leftChars="104" w:left="438" w:hangingChars="100" w:hanging="220"/>
      </w:pPr>
      <w:r>
        <w:rPr>
          <w:sz w:val="22"/>
        </w:rPr>
        <w:t xml:space="preserve">10. Read BISTWER.ACWER or BISTWER.DXWER to check if there were any errors on the address/command lane or the selected byte lane. If there are no errors, then the test is done. </w:t>
      </w:r>
    </w:p>
    <w:p w:rsidR="002D54CD" w:rsidRDefault="002D54CD"/>
    <w:p w:rsidR="002D54CD" w:rsidRDefault="002D54CD"/>
    <w:p w:rsidR="002D54CD" w:rsidRDefault="002D54CD"/>
    <w:p w:rsidR="002D54CD" w:rsidRDefault="002D54CD"/>
    <w:p w:rsidR="002D54CD" w:rsidRDefault="002D54CD"/>
    <w:p w:rsidR="002D54CD" w:rsidRDefault="002D54CD"/>
    <w:sectPr w:rsidR="002D54CD" w:rsidSect="00695399">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1610" w:rsidRDefault="00651610" w:rsidP="00316F88">
      <w:r>
        <w:separator/>
      </w:r>
    </w:p>
  </w:endnote>
  <w:endnote w:type="continuationSeparator" w:id="0">
    <w:p w:rsidR="00651610" w:rsidRDefault="00651610" w:rsidP="00316F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4943" w:rsidRDefault="00434943">
    <w:pPr>
      <w:pStyle w:val="a4"/>
    </w:pPr>
    <w:r>
      <w:rPr>
        <w:rFonts w:hint="eastAsia"/>
      </w:rPr>
      <w:t>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1610" w:rsidRDefault="00651610" w:rsidP="00316F88">
      <w:r>
        <w:separator/>
      </w:r>
    </w:p>
  </w:footnote>
  <w:footnote w:type="continuationSeparator" w:id="0">
    <w:p w:rsidR="00651610" w:rsidRDefault="00651610" w:rsidP="00316F8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440901"/>
    <w:multiLevelType w:val="hybridMultilevel"/>
    <w:tmpl w:val="165C1B3E"/>
    <w:lvl w:ilvl="0" w:tplc="1452127A">
      <w:start w:val="1"/>
      <w:numFmt w:val="decimal"/>
      <w:lvlText w:val="%1."/>
      <w:lvlJc w:val="left"/>
      <w:pPr>
        <w:ind w:left="360" w:hanging="360"/>
      </w:pPr>
      <w:rPr>
        <w:rFonts w:hint="default"/>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39755CD"/>
    <w:multiLevelType w:val="hybridMultilevel"/>
    <w:tmpl w:val="E02A57C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7BA29ED"/>
    <w:multiLevelType w:val="multilevel"/>
    <w:tmpl w:val="E272DAA6"/>
    <w:lvl w:ilvl="0">
      <w:start w:val="1"/>
      <w:numFmt w:val="decimal"/>
      <w:pStyle w:val="1"/>
      <w:lvlText w:val="%1"/>
      <w:lvlJc w:val="left"/>
      <w:pPr>
        <w:tabs>
          <w:tab w:val="num" w:pos="864"/>
        </w:tabs>
        <w:ind w:left="864" w:hanging="864"/>
      </w:pPr>
      <w:rPr>
        <w:rFonts w:hint="default"/>
      </w:rPr>
    </w:lvl>
    <w:lvl w:ilvl="1">
      <w:start w:val="1"/>
      <w:numFmt w:val="decimal"/>
      <w:pStyle w:val="2"/>
      <w:lvlText w:val="%1.%2"/>
      <w:lvlJc w:val="left"/>
      <w:pPr>
        <w:tabs>
          <w:tab w:val="num" w:pos="1224"/>
        </w:tabs>
        <w:ind w:left="1224" w:hanging="864"/>
      </w:pPr>
      <w:rPr>
        <w:rFonts w:hint="default"/>
      </w:rPr>
    </w:lvl>
    <w:lvl w:ilvl="2">
      <w:start w:val="1"/>
      <w:numFmt w:val="decimal"/>
      <w:pStyle w:val="3"/>
      <w:lvlText w:val="%1.%2.%3"/>
      <w:lvlJc w:val="left"/>
      <w:pPr>
        <w:tabs>
          <w:tab w:val="num" w:pos="1584"/>
        </w:tabs>
        <w:ind w:left="1584" w:hanging="864"/>
      </w:pPr>
      <w:rPr>
        <w:rFonts w:hint="default"/>
      </w:rPr>
    </w:lvl>
    <w:lvl w:ilvl="3">
      <w:start w:val="1"/>
      <w:numFmt w:val="decimal"/>
      <w:lvlText w:val="%1.%2.%3.%4"/>
      <w:lvlJc w:val="left"/>
      <w:pPr>
        <w:tabs>
          <w:tab w:val="num" w:pos="1944"/>
        </w:tabs>
        <w:ind w:left="1944" w:hanging="864"/>
      </w:pPr>
      <w:rPr>
        <w:rFonts w:hint="default"/>
      </w:rPr>
    </w:lvl>
    <w:lvl w:ilvl="4">
      <w:start w:val="1"/>
      <w:numFmt w:val="none"/>
      <w:suff w:val="space"/>
      <w:lvlText w:val=""/>
      <w:lvlJc w:val="left"/>
      <w:pPr>
        <w:ind w:left="1512" w:hanging="432"/>
      </w:pPr>
      <w:rPr>
        <w:rFonts w:ascii="Times New Roman" w:hAnsi="Times New Roman" w:hint="default"/>
        <w:b/>
        <w:i w:val="0"/>
        <w:sz w:val="18"/>
      </w:rPr>
    </w:lvl>
    <w:lvl w:ilvl="5">
      <w:start w:val="1"/>
      <w:numFmt w:val="decimal"/>
      <w:lvlText w:val="%1.%2.%3.%4.%5.%6."/>
      <w:lvlJc w:val="left"/>
      <w:pPr>
        <w:tabs>
          <w:tab w:val="num" w:pos="2376"/>
        </w:tabs>
        <w:ind w:left="2376" w:hanging="936"/>
      </w:pPr>
      <w:rPr>
        <w:rFonts w:hint="default"/>
      </w:rPr>
    </w:lvl>
    <w:lvl w:ilvl="6">
      <w:start w:val="1"/>
      <w:numFmt w:val="decimal"/>
      <w:lvlText w:val="%1.%2.%3.%4.%5.%6.%7."/>
      <w:lvlJc w:val="left"/>
      <w:pPr>
        <w:tabs>
          <w:tab w:val="num" w:pos="2880"/>
        </w:tabs>
        <w:ind w:left="2880" w:hanging="1080"/>
      </w:pPr>
      <w:rPr>
        <w:rFonts w:hint="default"/>
      </w:rPr>
    </w:lvl>
    <w:lvl w:ilvl="7">
      <w:start w:val="1"/>
      <w:numFmt w:val="decimal"/>
      <w:lvlText w:val="%1.%2.%3.%4.%5.%6.%7.%8."/>
      <w:lvlJc w:val="left"/>
      <w:pPr>
        <w:tabs>
          <w:tab w:val="num" w:pos="3384"/>
        </w:tabs>
        <w:ind w:left="3384" w:hanging="1224"/>
      </w:pPr>
      <w:rPr>
        <w:rFonts w:hint="default"/>
      </w:rPr>
    </w:lvl>
    <w:lvl w:ilvl="8">
      <w:start w:val="1"/>
      <w:numFmt w:val="decimal"/>
      <w:lvlText w:val="%1.%2.%3.%4.%5.%6.%7.%8.%9."/>
      <w:lvlJc w:val="left"/>
      <w:pPr>
        <w:tabs>
          <w:tab w:val="num" w:pos="3960"/>
        </w:tabs>
        <w:ind w:left="3960" w:hanging="1440"/>
      </w:pPr>
      <w:rPr>
        <w:rFonts w:hint="default"/>
      </w:rPr>
    </w:lvl>
  </w:abstractNum>
  <w:abstractNum w:abstractNumId="3">
    <w:nsid w:val="52FF5414"/>
    <w:multiLevelType w:val="hybridMultilevel"/>
    <w:tmpl w:val="41EEB4B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2"/>
  </w:num>
  <w:num w:numId="4">
    <w:abstractNumId w:val="2"/>
  </w:num>
  <w:num w:numId="5">
    <w:abstractNumId w:val="2"/>
  </w:num>
  <w:num w:numId="6">
    <w:abstractNumId w:val="2"/>
  </w:num>
  <w:num w:numId="7">
    <w:abstractNumId w:val="3"/>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16F88"/>
    <w:rsid w:val="00002F8D"/>
    <w:rsid w:val="0001514E"/>
    <w:rsid w:val="00024966"/>
    <w:rsid w:val="00031819"/>
    <w:rsid w:val="000560A4"/>
    <w:rsid w:val="000902BD"/>
    <w:rsid w:val="000908AA"/>
    <w:rsid w:val="000A20D0"/>
    <w:rsid w:val="000A71C5"/>
    <w:rsid w:val="000B1F68"/>
    <w:rsid w:val="000C03D3"/>
    <w:rsid w:val="000D581D"/>
    <w:rsid w:val="0010305B"/>
    <w:rsid w:val="0013464E"/>
    <w:rsid w:val="00181907"/>
    <w:rsid w:val="0018642C"/>
    <w:rsid w:val="001C3A95"/>
    <w:rsid w:val="001D4BDF"/>
    <w:rsid w:val="00210C3C"/>
    <w:rsid w:val="0022391B"/>
    <w:rsid w:val="00232453"/>
    <w:rsid w:val="00240DE0"/>
    <w:rsid w:val="0027203F"/>
    <w:rsid w:val="00273163"/>
    <w:rsid w:val="0028144A"/>
    <w:rsid w:val="00284E43"/>
    <w:rsid w:val="002A7417"/>
    <w:rsid w:val="002B6FEB"/>
    <w:rsid w:val="002B7585"/>
    <w:rsid w:val="002D54CD"/>
    <w:rsid w:val="002E4C66"/>
    <w:rsid w:val="002F3036"/>
    <w:rsid w:val="00311C67"/>
    <w:rsid w:val="00312FC8"/>
    <w:rsid w:val="00316F88"/>
    <w:rsid w:val="00323FF0"/>
    <w:rsid w:val="00337182"/>
    <w:rsid w:val="003531EE"/>
    <w:rsid w:val="00353781"/>
    <w:rsid w:val="0040701C"/>
    <w:rsid w:val="00415710"/>
    <w:rsid w:val="00434943"/>
    <w:rsid w:val="004614FC"/>
    <w:rsid w:val="00463890"/>
    <w:rsid w:val="00477AF6"/>
    <w:rsid w:val="004A6D78"/>
    <w:rsid w:val="004A7A93"/>
    <w:rsid w:val="004B7575"/>
    <w:rsid w:val="004C4C84"/>
    <w:rsid w:val="004E3D5B"/>
    <w:rsid w:val="00534452"/>
    <w:rsid w:val="00556838"/>
    <w:rsid w:val="00574875"/>
    <w:rsid w:val="00594D5C"/>
    <w:rsid w:val="005E201D"/>
    <w:rsid w:val="00601759"/>
    <w:rsid w:val="00607A6C"/>
    <w:rsid w:val="00625934"/>
    <w:rsid w:val="00631BDD"/>
    <w:rsid w:val="00651610"/>
    <w:rsid w:val="00654581"/>
    <w:rsid w:val="00662B0B"/>
    <w:rsid w:val="0067083B"/>
    <w:rsid w:val="00670964"/>
    <w:rsid w:val="006713D1"/>
    <w:rsid w:val="00682B9D"/>
    <w:rsid w:val="006831D0"/>
    <w:rsid w:val="00690986"/>
    <w:rsid w:val="00692F16"/>
    <w:rsid w:val="00695399"/>
    <w:rsid w:val="006A4649"/>
    <w:rsid w:val="006A594D"/>
    <w:rsid w:val="006B46C4"/>
    <w:rsid w:val="006D00DF"/>
    <w:rsid w:val="006E1E66"/>
    <w:rsid w:val="00723B7B"/>
    <w:rsid w:val="00764915"/>
    <w:rsid w:val="00764A0D"/>
    <w:rsid w:val="0076547B"/>
    <w:rsid w:val="007842D3"/>
    <w:rsid w:val="00790B40"/>
    <w:rsid w:val="007976C1"/>
    <w:rsid w:val="007B19D4"/>
    <w:rsid w:val="007B3FFE"/>
    <w:rsid w:val="007D530A"/>
    <w:rsid w:val="007F2371"/>
    <w:rsid w:val="00847766"/>
    <w:rsid w:val="008946AE"/>
    <w:rsid w:val="008D4D5A"/>
    <w:rsid w:val="008E19A5"/>
    <w:rsid w:val="008F0005"/>
    <w:rsid w:val="00913580"/>
    <w:rsid w:val="00942D8D"/>
    <w:rsid w:val="00966438"/>
    <w:rsid w:val="00973CE5"/>
    <w:rsid w:val="009854D7"/>
    <w:rsid w:val="009B0F5A"/>
    <w:rsid w:val="009C58ED"/>
    <w:rsid w:val="009D00C5"/>
    <w:rsid w:val="00A0510E"/>
    <w:rsid w:val="00A41B55"/>
    <w:rsid w:val="00A67218"/>
    <w:rsid w:val="00AA2496"/>
    <w:rsid w:val="00AF29B1"/>
    <w:rsid w:val="00AF5DFA"/>
    <w:rsid w:val="00B04B4F"/>
    <w:rsid w:val="00B21E94"/>
    <w:rsid w:val="00B379FB"/>
    <w:rsid w:val="00B44E18"/>
    <w:rsid w:val="00B67D46"/>
    <w:rsid w:val="00B94D9C"/>
    <w:rsid w:val="00BA187F"/>
    <w:rsid w:val="00BD3C02"/>
    <w:rsid w:val="00BD4E2A"/>
    <w:rsid w:val="00C06510"/>
    <w:rsid w:val="00C15054"/>
    <w:rsid w:val="00C151EB"/>
    <w:rsid w:val="00C300E9"/>
    <w:rsid w:val="00C336EE"/>
    <w:rsid w:val="00C35E38"/>
    <w:rsid w:val="00C45CA2"/>
    <w:rsid w:val="00C668A1"/>
    <w:rsid w:val="00C81FE6"/>
    <w:rsid w:val="00D063BD"/>
    <w:rsid w:val="00D310EE"/>
    <w:rsid w:val="00D55488"/>
    <w:rsid w:val="00D61214"/>
    <w:rsid w:val="00D63E84"/>
    <w:rsid w:val="00D651B9"/>
    <w:rsid w:val="00DA7548"/>
    <w:rsid w:val="00DD5976"/>
    <w:rsid w:val="00E143D0"/>
    <w:rsid w:val="00E22F76"/>
    <w:rsid w:val="00E238E8"/>
    <w:rsid w:val="00E6234E"/>
    <w:rsid w:val="00E823C6"/>
    <w:rsid w:val="00EA3D91"/>
    <w:rsid w:val="00EA7112"/>
    <w:rsid w:val="00F26D50"/>
    <w:rsid w:val="00F51D45"/>
    <w:rsid w:val="00F9122A"/>
    <w:rsid w:val="00F93ABC"/>
    <w:rsid w:val="00FB6F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95399"/>
    <w:pPr>
      <w:widowControl w:val="0"/>
      <w:jc w:val="both"/>
    </w:pPr>
  </w:style>
  <w:style w:type="paragraph" w:styleId="1">
    <w:name w:val="heading 1"/>
    <w:aliases w:val="head 1,Heading Appendix"/>
    <w:next w:val="a"/>
    <w:link w:val="1Char"/>
    <w:qFormat/>
    <w:rsid w:val="0028144A"/>
    <w:pPr>
      <w:keepNext/>
      <w:numPr>
        <w:numId w:val="2"/>
      </w:numPr>
      <w:spacing w:before="120" w:after="120"/>
      <w:outlineLvl w:val="0"/>
    </w:pPr>
    <w:rPr>
      <w:rFonts w:ascii="Times New Roman" w:eastAsia="宋体" w:hAnsi="Times New Roman" w:cs="Arial"/>
      <w:b/>
      <w:kern w:val="0"/>
      <w:sz w:val="28"/>
      <w:szCs w:val="20"/>
      <w:lang w:eastAsia="en-US"/>
    </w:rPr>
  </w:style>
  <w:style w:type="paragraph" w:styleId="2">
    <w:name w:val="heading 2"/>
    <w:basedOn w:val="1"/>
    <w:next w:val="a"/>
    <w:link w:val="2Char"/>
    <w:qFormat/>
    <w:rsid w:val="0028144A"/>
    <w:pPr>
      <w:numPr>
        <w:ilvl w:val="1"/>
      </w:numPr>
      <w:outlineLvl w:val="1"/>
    </w:pPr>
    <w:rPr>
      <w:bCs/>
      <w:sz w:val="24"/>
    </w:rPr>
  </w:style>
  <w:style w:type="paragraph" w:styleId="3">
    <w:name w:val="heading 3"/>
    <w:basedOn w:val="2"/>
    <w:next w:val="a"/>
    <w:link w:val="3Char"/>
    <w:qFormat/>
    <w:rsid w:val="0028144A"/>
    <w:pPr>
      <w:numPr>
        <w:ilvl w:val="2"/>
      </w:numPr>
      <w:outlineLvl w:val="2"/>
    </w:pPr>
    <w:rPr>
      <w:bCs w:val="0"/>
      <w:iCs/>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6F8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16F88"/>
    <w:rPr>
      <w:sz w:val="18"/>
      <w:szCs w:val="18"/>
    </w:rPr>
  </w:style>
  <w:style w:type="paragraph" w:styleId="a4">
    <w:name w:val="footer"/>
    <w:basedOn w:val="a"/>
    <w:link w:val="Char0"/>
    <w:uiPriority w:val="99"/>
    <w:unhideWhenUsed/>
    <w:rsid w:val="00316F88"/>
    <w:pPr>
      <w:tabs>
        <w:tab w:val="center" w:pos="4153"/>
        <w:tab w:val="right" w:pos="8306"/>
      </w:tabs>
      <w:snapToGrid w:val="0"/>
      <w:jc w:val="left"/>
    </w:pPr>
    <w:rPr>
      <w:sz w:val="18"/>
      <w:szCs w:val="18"/>
    </w:rPr>
  </w:style>
  <w:style w:type="character" w:customStyle="1" w:styleId="Char0">
    <w:name w:val="页脚 Char"/>
    <w:basedOn w:val="a0"/>
    <w:link w:val="a4"/>
    <w:uiPriority w:val="99"/>
    <w:rsid w:val="00316F88"/>
    <w:rPr>
      <w:sz w:val="18"/>
      <w:szCs w:val="18"/>
    </w:rPr>
  </w:style>
  <w:style w:type="paragraph" w:styleId="a5">
    <w:name w:val="List Paragraph"/>
    <w:basedOn w:val="a"/>
    <w:uiPriority w:val="34"/>
    <w:qFormat/>
    <w:rsid w:val="00316F88"/>
    <w:pPr>
      <w:ind w:firstLineChars="200" w:firstLine="420"/>
    </w:pPr>
  </w:style>
  <w:style w:type="table" w:styleId="a6">
    <w:name w:val="Table Grid"/>
    <w:basedOn w:val="a1"/>
    <w:uiPriority w:val="59"/>
    <w:rsid w:val="009C58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aliases w:val="head 1 Char,Heading Appendix Char"/>
    <w:basedOn w:val="a0"/>
    <w:link w:val="1"/>
    <w:rsid w:val="0028144A"/>
    <w:rPr>
      <w:rFonts w:ascii="Times New Roman" w:eastAsia="宋体" w:hAnsi="Times New Roman" w:cs="Arial"/>
      <w:b/>
      <w:kern w:val="0"/>
      <w:sz w:val="28"/>
      <w:szCs w:val="20"/>
      <w:lang w:eastAsia="en-US"/>
    </w:rPr>
  </w:style>
  <w:style w:type="character" w:customStyle="1" w:styleId="2Char">
    <w:name w:val="标题 2 Char"/>
    <w:basedOn w:val="a0"/>
    <w:link w:val="2"/>
    <w:rsid w:val="0028144A"/>
    <w:rPr>
      <w:rFonts w:ascii="Times New Roman" w:eastAsia="宋体" w:hAnsi="Times New Roman" w:cs="Arial"/>
      <w:b/>
      <w:bCs/>
      <w:kern w:val="0"/>
      <w:sz w:val="24"/>
      <w:szCs w:val="20"/>
      <w:lang w:eastAsia="en-US"/>
    </w:rPr>
  </w:style>
  <w:style w:type="character" w:customStyle="1" w:styleId="3Char">
    <w:name w:val="标题 3 Char"/>
    <w:basedOn w:val="a0"/>
    <w:link w:val="3"/>
    <w:rsid w:val="0028144A"/>
    <w:rPr>
      <w:rFonts w:ascii="Times New Roman" w:eastAsia="宋体" w:hAnsi="Times New Roman" w:cs="Arial"/>
      <w:b/>
      <w:iCs/>
      <w:kern w:val="0"/>
      <w:sz w:val="22"/>
      <w:szCs w:val="20"/>
      <w:lang w:eastAsia="en-US"/>
    </w:rPr>
  </w:style>
  <w:style w:type="paragraph" w:styleId="a7">
    <w:name w:val="Balloon Text"/>
    <w:basedOn w:val="a"/>
    <w:link w:val="Char1"/>
    <w:uiPriority w:val="99"/>
    <w:semiHidden/>
    <w:unhideWhenUsed/>
    <w:rsid w:val="00434943"/>
    <w:rPr>
      <w:sz w:val="18"/>
      <w:szCs w:val="18"/>
    </w:rPr>
  </w:style>
  <w:style w:type="character" w:customStyle="1" w:styleId="Char1">
    <w:name w:val="批注框文本 Char"/>
    <w:basedOn w:val="a0"/>
    <w:link w:val="a7"/>
    <w:uiPriority w:val="99"/>
    <w:semiHidden/>
    <w:rsid w:val="00434943"/>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1246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68</TotalTime>
  <Pages>8</Pages>
  <Words>1593</Words>
  <Characters>9086</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TMT</Company>
  <LinksUpToDate>false</LinksUpToDate>
  <CharactersWithSpaces>106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pqiu</dc:creator>
  <cp:keywords/>
  <dc:description/>
  <cp:lastModifiedBy>jima</cp:lastModifiedBy>
  <cp:revision>87</cp:revision>
  <dcterms:created xsi:type="dcterms:W3CDTF">2012-02-08T06:23:00Z</dcterms:created>
  <dcterms:modified xsi:type="dcterms:W3CDTF">2017-09-26T09:29:00Z</dcterms:modified>
</cp:coreProperties>
</file>